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rFonts w:hint="default" w:eastAsia="宋体"/>
          <w:b/>
          <w:color w:val="000000"/>
          <w:sz w:val="30"/>
          <w:szCs w:val="30"/>
          <w:lang w:val="en-US" w:eastAsia="zh-CN"/>
        </w:rPr>
      </w:pPr>
      <w:r>
        <w:rPr>
          <w:rFonts w:hint="eastAsia"/>
          <w:b/>
          <w:color w:val="000000"/>
          <w:sz w:val="30"/>
          <w:szCs w:val="30"/>
          <w:lang w:val="en-US" w:eastAsia="zh-CN"/>
        </w:rPr>
        <w:t>2015</w:t>
      </w:r>
    </w:p>
    <w:p>
      <w:pPr>
        <w:outlineLvl w:val="0"/>
        <w:rPr>
          <w:b/>
          <w:color w:val="000000"/>
        </w:rPr>
      </w:pPr>
      <w:r>
        <w:rPr>
          <w:rFonts w:hint="eastAsia"/>
          <w:b/>
          <w:color w:val="000000"/>
        </w:rPr>
        <w:t>一、单选</w:t>
      </w:r>
    </w:p>
    <w:p>
      <w:pPr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A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  <w:color w:val="C00000"/>
          <w:lang w:val="en-US" w:eastAsia="zh-CN"/>
        </w:rPr>
        <w:t>无正确答案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>D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="宋体" w:hAnsi="宋体" w:eastAsiaTheme="minorEastAsia"/>
          <w:color w:val="C00000"/>
          <w:lang w:val="en-US" w:eastAsia="zh-CN"/>
        </w:rPr>
        <w:t>X</w:t>
      </w:r>
      <w:r>
        <w:rPr>
          <w:rFonts w:hint="eastAsia" w:ascii="宋体" w:hAnsi="宋体"/>
          <w:color w:val="C00000"/>
        </w:rPr>
        <w:tab/>
      </w:r>
      <w:r>
        <w:rPr>
          <w:rFonts w:hint="eastAsia" w:ascii="宋体" w:hAnsi="宋体"/>
          <w:color w:val="C00000"/>
          <w:lang w:val="en-US" w:eastAsia="zh-CN"/>
        </w:rPr>
        <w:t>X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Theme="minorEastAsia" w:hAnsiTheme="minorEastAsia" w:eastAsiaTheme="minorEastAsia"/>
        </w:rPr>
        <w:t>A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>D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>C</w:t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C</w:t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A</w:t>
      </w:r>
    </w:p>
    <w:p>
      <w:pPr>
        <w:outlineLvl w:val="0"/>
        <w:rPr>
          <w:color w:val="000000"/>
        </w:rPr>
      </w:pPr>
      <w:r>
        <w:rPr>
          <w:rFonts w:hint="eastAsia" w:ascii="宋体" w:hAnsi="宋体"/>
          <w:b/>
          <w:color w:val="000000"/>
        </w:rPr>
        <w:t>二、填空</w:t>
      </w:r>
    </w:p>
    <w:p>
      <w:r>
        <w:t>1．q</w:t>
      </w:r>
      <w:r>
        <w:rPr/>
        <w:sym w:font="Symbol" w:char="F0AE"/>
      </w:r>
      <w:r>
        <w:rPr/>
        <w:sym w:font="Symbol" w:char="F0D8"/>
      </w:r>
      <w:r>
        <w:t>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</w:t>
      </w:r>
      <w:r>
        <w:t>．</w:t>
      </w:r>
      <w:r>
        <w:rPr>
          <w:rFonts w:hint="eastAsia"/>
        </w:rPr>
        <w:sym w:font="Symbol" w:char="F024"/>
      </w:r>
      <w:r>
        <w:rPr>
          <w:rFonts w:hint="eastAsia"/>
        </w:rPr>
        <w:t>y</w:t>
      </w:r>
      <w:r>
        <w:rPr>
          <w:rFonts w:hint="eastAsia"/>
        </w:rPr>
        <w:sym w:font="Symbol" w:char="F022"/>
      </w:r>
      <w:r>
        <w:rPr>
          <w:rFonts w:hint="eastAsia"/>
        </w:rPr>
        <w:t>x(L(x,y)</w:t>
      </w:r>
      <w:r>
        <w:rPr>
          <w:rFonts w:hint="eastAsia" w:ascii="宋体" w:hAnsi="宋体"/>
        </w:rPr>
        <w:t>∧</w:t>
      </w:r>
      <w:r>
        <w:rPr>
          <w:rFonts w:hint="eastAsia"/>
        </w:rPr>
        <w:sym w:font="Symbol" w:char="F022"/>
      </w:r>
      <w:r>
        <w:rPr>
          <w:rFonts w:hint="eastAsia"/>
        </w:rPr>
        <w:t>z(z</w:t>
      </w:r>
      <w:r>
        <w:rPr>
          <w:rFonts w:hint="eastAsia"/>
        </w:rPr>
        <w:sym w:font="Symbol" w:char="F0B9"/>
      </w:r>
      <w:r>
        <w:rPr>
          <w:rFonts w:hint="eastAsia"/>
        </w:rPr>
        <w:t>y</w:t>
      </w:r>
      <w:r>
        <w:rPr>
          <w:rFonts w:hint="eastAsia"/>
        </w:rPr>
        <w:sym w:font="Symbol" w:char="F0AE"/>
      </w:r>
      <w:r>
        <w:rPr>
          <w:rFonts w:hint="eastAsia"/>
        </w:rPr>
        <w:sym w:font="Symbol" w:char="F024"/>
      </w:r>
      <w:r>
        <w:rPr>
          <w:rFonts w:hint="eastAsia"/>
        </w:rPr>
        <w:t>u</w:t>
      </w:r>
      <w:r>
        <w:rPr>
          <w:rFonts w:hint="eastAsia"/>
        </w:rPr>
        <w:sym w:font="Symbol" w:char="F0D8"/>
      </w:r>
      <w:r>
        <w:rPr>
          <w:rFonts w:hint="eastAsia"/>
        </w:rPr>
        <w:t>L(u,z))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3</w:t>
      </w:r>
      <w:r>
        <w:rPr>
          <w:rFonts w:hint="eastAsia"/>
        </w:rPr>
        <w:t>．50</w:t>
      </w:r>
    </w:p>
    <w:p>
      <w:r>
        <w:t>4</w:t>
      </w:r>
      <w:r>
        <w:rPr>
          <w:rFonts w:hint="eastAsia"/>
        </w:rPr>
        <w:t>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/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</w:rPr>
            </m:ctrlPr>
          </m:e>
          <m:sub>
            <m:r>
              <m:rPr/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</w:rPr>
            </m:ctrlPr>
          </m:sub>
        </m:sSub>
        <m:r>
          <m:rPr>
            <m:sty m:val="p"/>
          </m:rPr>
          <w:rPr>
            <w:rFonts w:hint="eastAsia"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/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e>
          <m:sup>
            <m:r>
              <m:rPr/>
              <w:rPr>
                <w:rFonts w:ascii="Cambria Math" w:hAnsi="Cambria Math"/>
              </w:rPr>
              <m:t>n−2</m:t>
            </m:r>
            <m:ctrlPr>
              <w:rPr>
                <w:rFonts w:ascii="Cambria Math" w:hAnsi="Cambria Math"/>
              </w:rPr>
            </m:ctrlPr>
          </m:sup>
        </m:sSup>
        <m:r>
          <m:rPr/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/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m:rPr/>
              <w:rPr>
                <w:rFonts w:ascii="Cambria Math" w:hAnsi="Cambria Math"/>
              </w:rPr>
              <m:t>n−1</m:t>
            </m:r>
            <m:ctrlPr>
              <w:rPr>
                <w:rFonts w:ascii="Cambria Math" w:hAnsi="Cambria Math"/>
                <w:i/>
              </w:rPr>
            </m:ctrlPr>
          </m:sub>
        </m:sSub>
        <m:r>
          <m:rPr/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/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m:rPr/>
              <w:rPr>
                <w:rFonts w:ascii="Cambria Math" w:hAnsi="Cambria Math"/>
              </w:rPr>
              <m:t>n−2</m:t>
            </m:r>
            <m:ctrlPr>
              <w:rPr>
                <w:rFonts w:ascii="Cambria Math" w:hAnsi="Cambria Math"/>
                <w:i/>
              </w:rPr>
            </m:ctrlP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/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</w:rPr>
            </m:ctrlPr>
          </m:e>
          <m:sub>
            <m:r>
              <m:rPr/>
              <w:rPr>
                <w:rFonts w:ascii="Cambria Math" w:hAnsi="Cambria Math"/>
              </w:rPr>
              <m:t>1</m:t>
            </m:r>
            <m:ctrlPr>
              <w:rPr>
                <w:rFonts w:ascii="Cambria Math" w:hAnsi="Cambria Math"/>
              </w:rPr>
            </m:ctrlPr>
          </m:sub>
        </m:sSub>
        <m:r>
          <m:rPr/>
          <w:rPr>
            <w:rFonts w:ascii="Cambria Math" w:hAnsi="Cambria Math"/>
          </w:rPr>
          <m:t xml:space="preserve">=0 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/>
              <w:rPr>
                <w:rFonts w:ascii="Cambria Math" w:hAnsi="Cambria Math"/>
              </w:rPr>
              <m:t xml:space="preserve">         a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m:rPr/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  <w:i/>
              </w:rPr>
            </m:ctrlPr>
          </m:sub>
        </m:sSub>
        <m:r>
          <m:rPr/>
          <w:rPr>
            <w:rFonts w:ascii="Cambria Math" w:hAnsi="Cambria Math"/>
          </w:rPr>
          <m:t>=1</m:t>
        </m:r>
      </m:oMath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5．</w:t>
      </w:r>
      <w:r>
        <w:object>
          <v:shape id="_x0000_i1025" o:spt="75" type="#_x0000_t75" style="height:15.8pt;width:31.6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</w:p>
    <w:p>
      <w:r>
        <w:t>6</w:t>
      </w:r>
      <w:r>
        <w:rPr>
          <w:rFonts w:hint="eastAsia"/>
        </w:rPr>
        <w:t>．5</w:t>
      </w:r>
      <w:r>
        <w:rPr>
          <w:rFonts w:hint="eastAsia"/>
          <w:vertAlign w:val="superscript"/>
        </w:rPr>
        <w:t>3</w:t>
      </w:r>
      <w:r>
        <w:rPr>
          <w:rFonts w:hint="eastAsia"/>
        </w:rPr>
        <w:t>=125</w:t>
      </w:r>
      <w:r>
        <w:rPr>
          <w:rFonts w:hint="eastAsia"/>
        </w:rPr>
        <w:tab/>
      </w:r>
      <w:r>
        <w:rPr>
          <w:rFonts w:hint="eastAsia"/>
        </w:rPr>
        <w:tab/>
      </w:r>
      <w:r>
        <w:t>7</w:t>
      </w:r>
      <w:r>
        <w:rPr>
          <w:rFonts w:hint="eastAsia"/>
        </w:rPr>
        <w:t>．</w:t>
      </w:r>
      <w:r>
        <w:t>P</w:t>
      </w:r>
      <w:r>
        <w:rPr>
          <w:rFonts w:hint="eastAsia"/>
        </w:rPr>
        <w:t>(5，2)</w:t>
      </w:r>
      <w:r>
        <w:t>P</w:t>
      </w:r>
      <w:r>
        <w:rPr>
          <w:rFonts w:hint="eastAsia"/>
        </w:rPr>
        <w:t>(5，1)</w:t>
      </w:r>
      <w:r>
        <w:t>P</w:t>
      </w:r>
      <w:r>
        <w:rPr>
          <w:rFonts w:hint="eastAsia"/>
        </w:rPr>
        <w:t>(</w:t>
      </w:r>
      <w:r>
        <w:t>7</w:t>
      </w:r>
      <w:r>
        <w:rPr>
          <w:rFonts w:hint="eastAsia"/>
        </w:rPr>
        <w:t>，3)=20*5*210=21000</w:t>
      </w:r>
      <w:r>
        <w:rPr>
          <w:rFonts w:hint="eastAsia"/>
        </w:rPr>
        <w:tab/>
      </w:r>
      <w:r>
        <w:rPr>
          <w:rFonts w:hint="eastAsia"/>
        </w:rPr>
        <w:tab/>
      </w:r>
      <w:r>
        <w:t>8</w:t>
      </w:r>
      <w:r>
        <w:rPr>
          <w:rFonts w:hint="eastAsia"/>
        </w:rPr>
        <w:t>．1024</w:t>
      </w:r>
    </w:p>
    <w:p>
      <w:pPr>
        <w:pStyle w:val="12"/>
        <w:ind w:firstLine="0" w:firstLineChars="0"/>
        <w:rPr>
          <w:rFonts w:ascii="Times New Roman" w:hAnsi="Times New Roman"/>
        </w:rPr>
      </w:pPr>
      <w:r>
        <w:rPr>
          <w:rFonts w:hint="eastAsia"/>
          <w:b/>
          <w:color w:val="000000"/>
        </w:rPr>
        <w:t>三、</w:t>
      </w:r>
      <w:r>
        <w:rPr>
          <w:rFonts w:ascii="宋体" w:hAnsi="宋体"/>
          <w:b/>
          <w:color w:val="000000"/>
        </w:rPr>
        <w:t>判断</w:t>
      </w:r>
    </w:p>
    <w:p>
      <w:r>
        <w:t>√</w:t>
      </w:r>
      <w:r>
        <w:rPr>
          <w:rFonts w:hint="eastAsia"/>
        </w:rPr>
        <w:tab/>
      </w:r>
      <w:r>
        <w:rPr>
          <w:rFonts w:hint="eastAsia"/>
        </w:rPr>
        <w:t>×</w:t>
      </w:r>
      <w:r>
        <w:rPr>
          <w:rFonts w:hint="eastAsia"/>
        </w:rPr>
        <w:tab/>
      </w:r>
      <w:r>
        <w:rPr>
          <w:rFonts w:hint="eastAsia"/>
        </w:rPr>
        <w:t>×</w:t>
      </w:r>
      <w:r>
        <w:rPr>
          <w:rFonts w:hint="eastAsia"/>
        </w:rPr>
        <w:tab/>
      </w:r>
      <w:r>
        <w:t>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√</w:t>
      </w:r>
      <w:r>
        <w:rPr>
          <w:rFonts w:hint="eastAsia"/>
        </w:rPr>
        <w:tab/>
      </w:r>
      <w:r>
        <w:t>√</w:t>
      </w:r>
      <w:r>
        <w:rPr>
          <w:rFonts w:hint="eastAsia"/>
        </w:rPr>
        <w:tab/>
      </w:r>
      <w:r>
        <w:rPr>
          <w:rFonts w:hint="eastAsia"/>
        </w:rPr>
        <w:t>×</w:t>
      </w:r>
      <w:r>
        <w:rPr>
          <w:rFonts w:hint="eastAsia"/>
        </w:rPr>
        <w:tab/>
      </w:r>
      <w:r>
        <w:t>√</w:t>
      </w:r>
    </w:p>
    <w:p>
      <w:pPr>
        <w:spacing w:line="360" w:lineRule="auto"/>
      </w:pPr>
      <w:r>
        <w:rPr>
          <w:rFonts w:hint="eastAsia"/>
          <w:b/>
        </w:rPr>
        <w:t>四、</w:t>
      </w:r>
      <w:r>
        <w:t>1）p：蓝迪努力工作</w:t>
      </w:r>
      <w:r>
        <w:rPr>
          <w:rFonts w:hint="eastAsia"/>
        </w:rPr>
        <w:tab/>
      </w:r>
      <w:r>
        <w:t>q：蓝迪是个笨孩子</w:t>
      </w:r>
      <w:r>
        <w:rPr>
          <w:rFonts w:hint="eastAsia"/>
        </w:rPr>
        <w:tab/>
      </w:r>
      <w:r>
        <w:t>r：蓝迪将得到这个工作</w:t>
      </w:r>
    </w:p>
    <w:p>
      <w:pPr>
        <w:spacing w:line="360" w:lineRule="auto"/>
        <w:ind w:firstLine="420"/>
      </w:pPr>
      <w:r>
        <w:t>2）前提：</w:t>
      </w:r>
      <w:r>
        <w:tab/>
      </w:r>
      <w:r>
        <w:t>p</w:t>
      </w:r>
      <w:r>
        <w:tab/>
      </w:r>
      <w:r>
        <w:tab/>
      </w:r>
      <w:r>
        <w:tab/>
      </w:r>
      <w:r>
        <w:rPr>
          <w:rFonts w:hint="eastAsia" w:ascii="宋体" w:hAnsi="宋体" w:cs="宋体"/>
        </w:rPr>
        <w:t>①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t>结论：﹁</w:t>
      </w:r>
      <w:r>
        <w:rPr>
          <w:rFonts w:hint="eastAsia"/>
          <w:lang w:val="en-US" w:eastAsia="zh-CN"/>
        </w:rPr>
        <w:t xml:space="preserve"> </w:t>
      </w:r>
      <w:r>
        <w:t>r</w:t>
      </w:r>
    </w:p>
    <w:p>
      <w:pPr>
        <w:spacing w:line="360" w:lineRule="auto"/>
      </w:pP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p→q</w:t>
      </w:r>
      <w:r>
        <w:tab/>
      </w:r>
      <w:r>
        <w:tab/>
      </w:r>
      <w:r>
        <w:rPr>
          <w:rFonts w:hint="eastAsia" w:ascii="宋体" w:hAnsi="宋体" w:cs="宋体"/>
        </w:rPr>
        <w:t>②</w:t>
      </w:r>
    </w:p>
    <w:p>
      <w:pPr>
        <w:spacing w:line="360" w:lineRule="auto"/>
        <w:rPr>
          <w:rFonts w:ascii="宋体" w:hAnsi="宋体" w:cs="宋体"/>
        </w:rPr>
      </w:pP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>q→﹁r</w:t>
      </w:r>
      <w:r>
        <w:tab/>
      </w:r>
      <w:r>
        <w:tab/>
      </w:r>
      <w:r>
        <w:rPr>
          <w:rFonts w:hint="eastAsia" w:ascii="宋体" w:hAnsi="宋体" w:cs="宋体"/>
        </w:rPr>
        <w:t>③</w:t>
      </w:r>
    </w:p>
    <w:p>
      <w:pPr>
        <w:spacing w:line="360" w:lineRule="auto"/>
        <w:ind w:firstLine="420"/>
      </w:pPr>
      <w:r>
        <w:t>3）</w:t>
      </w:r>
      <w:r>
        <w:rPr>
          <w:rFonts w:hint="eastAsia"/>
        </w:rPr>
        <w:tab/>
      </w:r>
      <w:r>
        <w:rPr>
          <w:rFonts w:hint="eastAsia" w:ascii="宋体" w:hAnsi="宋体" w:cs="宋体"/>
        </w:rPr>
        <w:t>⑴</w:t>
      </w:r>
      <w:r>
        <w:t>p→q</w:t>
      </w:r>
      <w:r>
        <w:tab/>
      </w:r>
      <w:r>
        <w:tab/>
      </w:r>
      <w:r>
        <w:t>前提</w:t>
      </w:r>
      <w:r>
        <w:rPr>
          <w:rFonts w:hint="eastAsia" w:ascii="宋体" w:hAnsi="宋体" w:cs="宋体"/>
        </w:rPr>
        <w:t>②</w:t>
      </w:r>
      <w:r>
        <w:t>引入</w:t>
      </w:r>
    </w:p>
    <w:p>
      <w:pPr>
        <w:spacing w:line="360" w:lineRule="auto"/>
        <w:ind w:left="420" w:firstLine="420"/>
      </w:pPr>
      <w:r>
        <w:rPr>
          <w:rFonts w:hint="eastAsia" w:ascii="宋体" w:hAnsi="宋体" w:cs="宋体"/>
        </w:rPr>
        <w:t>⑵</w:t>
      </w:r>
      <w:r>
        <w:t>p</w:t>
      </w:r>
      <w:r>
        <w:tab/>
      </w:r>
      <w:r>
        <w:tab/>
      </w:r>
      <w:r>
        <w:tab/>
      </w:r>
      <w:r>
        <w:t>前提</w:t>
      </w:r>
      <w:r>
        <w:rPr>
          <w:rFonts w:hint="eastAsia" w:ascii="宋体" w:hAnsi="宋体" w:cs="宋体"/>
        </w:rPr>
        <w:t>①</w:t>
      </w:r>
      <w:r>
        <w:t>引入</w:t>
      </w:r>
    </w:p>
    <w:p>
      <w:pPr>
        <w:spacing w:line="360" w:lineRule="auto"/>
        <w:ind w:left="420" w:firstLine="420"/>
      </w:pPr>
      <w:r>
        <w:rPr>
          <w:rFonts w:hint="eastAsia" w:ascii="宋体" w:hAnsi="宋体" w:cs="宋体"/>
        </w:rPr>
        <w:t>⑶</w:t>
      </w:r>
      <w:r>
        <w:t>q</w:t>
      </w:r>
      <w:r>
        <w:tab/>
      </w:r>
      <w:r>
        <w:tab/>
      </w:r>
      <w:r>
        <w:tab/>
      </w:r>
      <w:r>
        <w:rPr>
          <w:rFonts w:hint="eastAsia" w:ascii="宋体" w:hAnsi="宋体" w:cs="宋体"/>
        </w:rPr>
        <w:t>⑴⑵</w:t>
      </w:r>
      <w:r>
        <w:t>假言推理</w:t>
      </w:r>
    </w:p>
    <w:p>
      <w:pPr>
        <w:spacing w:line="360" w:lineRule="auto"/>
        <w:ind w:left="420" w:firstLine="420"/>
      </w:pPr>
      <w:r>
        <w:rPr>
          <w:rFonts w:hint="eastAsia" w:ascii="宋体" w:hAnsi="宋体" w:cs="宋体"/>
        </w:rPr>
        <w:t>⑷</w:t>
      </w:r>
      <w:r>
        <w:t>q→﹁r</w:t>
      </w:r>
      <w:r>
        <w:tab/>
      </w:r>
      <w:r>
        <w:tab/>
      </w:r>
      <w:r>
        <w:t>前提</w:t>
      </w:r>
      <w:r>
        <w:rPr>
          <w:rFonts w:hint="eastAsia" w:ascii="宋体" w:hAnsi="宋体" w:cs="宋体"/>
        </w:rPr>
        <w:t>③</w:t>
      </w:r>
      <w:r>
        <w:t>引入</w:t>
      </w:r>
    </w:p>
    <w:p>
      <w:pPr>
        <w:spacing w:line="360" w:lineRule="auto"/>
        <w:ind w:left="420" w:firstLine="420"/>
      </w:pPr>
      <w:r>
        <w:rPr>
          <w:rFonts w:hint="eastAsia" w:ascii="宋体" w:hAnsi="宋体" w:cs="宋体"/>
        </w:rPr>
        <w:t>⑸</w:t>
      </w:r>
      <w:r>
        <w:t>﹁r</w:t>
      </w:r>
      <w:r>
        <w:tab/>
      </w:r>
      <w:r>
        <w:tab/>
      </w:r>
      <w:r>
        <w:rPr>
          <w:rFonts w:hint="eastAsia" w:ascii="宋体" w:hAnsi="宋体" w:cs="宋体"/>
        </w:rPr>
        <w:t>⑶⑷</w:t>
      </w:r>
      <w:r>
        <w:t>假言推理</w:t>
      </w:r>
    </w:p>
    <w:p>
      <w:pPr>
        <w:spacing w:line="360" w:lineRule="auto"/>
      </w:pPr>
      <w:r>
        <w:rPr>
          <w:b/>
          <w:lang w:val="pt-BR"/>
        </w:rPr>
        <w:t>五</w:t>
      </w:r>
      <w:r>
        <w:rPr>
          <w:rFonts w:hint="eastAsia"/>
          <w:b/>
        </w:rPr>
        <w:t>、</w:t>
      </w:r>
      <w:r>
        <w:rPr>
          <w:rFonts w:hint="eastAsia"/>
        </w:rPr>
        <w:t>(1) 忽略条件</w:t>
      </w:r>
      <w:r>
        <w:t>x1</w:t>
      </w:r>
      <w:r>
        <w:rPr>
          <w:rFonts w:hint="eastAsia"/>
        </w:rPr>
        <w:t>≤</w:t>
      </w:r>
      <w:r>
        <w:t>3</w:t>
      </w:r>
      <w:r>
        <w:rPr>
          <w:rFonts w:hint="eastAsia"/>
        </w:rPr>
        <w:t>，令x2=x2</w:t>
      </w:r>
      <w:r>
        <w:t>’</w:t>
      </w:r>
      <w:r>
        <w:rPr>
          <w:rFonts w:hint="eastAsia"/>
        </w:rPr>
        <w:t>+2、x3=x3</w:t>
      </w:r>
      <w:r>
        <w:t>’</w:t>
      </w:r>
      <w:r>
        <w:rPr>
          <w:rFonts w:hint="eastAsia"/>
        </w:rPr>
        <w:t>+1，方程变为</w:t>
      </w:r>
      <w:r>
        <w:t>x1</w:t>
      </w:r>
      <w:r>
        <w:rPr>
          <w:rFonts w:hint="eastAsia"/>
        </w:rPr>
        <w:t>＋</w:t>
      </w:r>
      <w:r>
        <w:t>x2’</w:t>
      </w:r>
      <w:r>
        <w:rPr>
          <w:rFonts w:hint="eastAsia"/>
        </w:rPr>
        <w:t>＋</w:t>
      </w:r>
      <w:r>
        <w:t>x3’</w:t>
      </w:r>
      <w:r>
        <w:rPr>
          <w:rFonts w:hint="eastAsia"/>
        </w:rPr>
        <w:t>＝12</w:t>
      </w:r>
    </w:p>
    <w:p>
      <w:pPr>
        <w:spacing w:line="360" w:lineRule="auto"/>
        <w:ind w:firstLine="420"/>
      </w:pPr>
      <w:r>
        <w:rPr>
          <w:rFonts w:hint="eastAsia"/>
        </w:rPr>
        <w:t>上面方程的非负整数解个数=C(3+12-1, 12)=C(14,12)=91</w:t>
      </w:r>
    </w:p>
    <w:p>
      <w:pPr>
        <w:spacing w:line="360" w:lineRule="auto"/>
        <w:ind w:firstLine="420"/>
      </w:pPr>
      <w:r>
        <w:rPr>
          <w:rFonts w:hint="eastAsia"/>
        </w:rPr>
        <w:t>(2) 加入条件</w:t>
      </w:r>
      <w:r>
        <w:t>x1</w:t>
      </w:r>
      <w:r>
        <w:rPr>
          <w:rFonts w:hint="eastAsia"/>
        </w:rPr>
        <w:t>≤</w:t>
      </w:r>
      <w:r>
        <w:t>4</w:t>
      </w:r>
      <w:r>
        <w:rPr>
          <w:rFonts w:hint="eastAsia"/>
        </w:rPr>
        <w:t>，令x1=x1</w:t>
      </w:r>
      <w:r>
        <w:t>’</w:t>
      </w:r>
      <w:r>
        <w:rPr>
          <w:rFonts w:hint="eastAsia"/>
        </w:rPr>
        <w:t>+4，(1)中方程变为</w:t>
      </w:r>
      <w:r>
        <w:t>x1’</w:t>
      </w:r>
      <w:r>
        <w:rPr>
          <w:rFonts w:hint="eastAsia"/>
        </w:rPr>
        <w:t>＋</w:t>
      </w:r>
      <w:r>
        <w:t>x2’</w:t>
      </w:r>
      <w:r>
        <w:rPr>
          <w:rFonts w:hint="eastAsia"/>
        </w:rPr>
        <w:t>＋</w:t>
      </w:r>
      <w:r>
        <w:t>x3’</w:t>
      </w:r>
      <w:r>
        <w:rPr>
          <w:rFonts w:hint="eastAsia"/>
        </w:rPr>
        <w:t>＝8</w:t>
      </w:r>
    </w:p>
    <w:p>
      <w:pPr>
        <w:spacing w:line="360" w:lineRule="auto"/>
        <w:ind w:firstLine="420"/>
      </w:pPr>
      <w:r>
        <w:rPr>
          <w:rFonts w:hint="eastAsia"/>
        </w:rPr>
        <w:t>上面方程的非负整数解个数=C(3+8-1, 8)=C(10,8)=45</w:t>
      </w:r>
    </w:p>
    <w:p>
      <w:pPr>
        <w:spacing w:line="360" w:lineRule="auto"/>
        <w:ind w:firstLine="420"/>
      </w:pPr>
      <w:r>
        <w:rPr>
          <w:rFonts w:hint="eastAsia"/>
        </w:rPr>
        <w:t>(3) 问题的解＝(1)－(2)=91-45=46</w:t>
      </w:r>
    </w:p>
    <w:p>
      <w:pPr>
        <w:spacing w:line="360" w:lineRule="auto"/>
      </w:pPr>
      <w:r>
        <w:rPr>
          <w:b/>
          <w:lang w:val="pt-BR"/>
        </w:rPr>
        <w:t>六</w:t>
      </w:r>
      <w:r>
        <w:rPr>
          <w:rFonts w:hint="eastAsia"/>
          <w:b/>
        </w:rPr>
        <w:t>、</w:t>
      </w:r>
      <w:r>
        <w:rPr>
          <w:rFonts w:hint="eastAsia"/>
        </w:rPr>
        <w:t>是等价关系</w:t>
      </w:r>
    </w:p>
    <w:p>
      <w:pPr>
        <w:ind w:firstLine="420"/>
        <w:outlineLvl w:val="0"/>
      </w:pPr>
      <w:r>
        <w:rPr>
          <w:rFonts w:hint="eastAsia"/>
        </w:rPr>
        <w:t>①自反：f(1)=f(1)</w:t>
      </w:r>
    </w:p>
    <w:p>
      <w:pPr>
        <w:ind w:firstLine="420"/>
        <w:outlineLvl w:val="0"/>
      </w:pPr>
      <w:r>
        <w:rPr>
          <w:rFonts w:hint="eastAsia"/>
        </w:rPr>
        <w:t>②对称：f(1)=g(1)</w:t>
      </w:r>
      <w:r>
        <w:rPr/>
        <w:sym w:font="Wingdings" w:char="F0E0"/>
      </w:r>
      <w:r>
        <w:rPr>
          <w:rFonts w:hint="eastAsia"/>
        </w:rPr>
        <w:t>g(1)=f(1)</w:t>
      </w:r>
    </w:p>
    <w:p>
      <w:pPr>
        <w:ind w:firstLine="420"/>
        <w:outlineLvl w:val="0"/>
      </w:pPr>
      <w:r>
        <w:rPr>
          <w:rFonts w:hint="eastAsia"/>
        </w:rPr>
        <w:t>③传递：f(1)=g(1)∧g(1)=h(1)</w:t>
      </w:r>
      <w:r>
        <w:rPr/>
        <w:sym w:font="Wingdings" w:char="F0E0"/>
      </w:r>
      <w:r>
        <w:rPr>
          <w:rFonts w:hint="eastAsia"/>
        </w:rPr>
        <w:t>f(1)=h(1)</w:t>
      </w:r>
    </w:p>
    <w:p>
      <w:pPr>
        <w:ind w:firstLine="420"/>
        <w:outlineLvl w:val="0"/>
      </w:pPr>
      <w:r>
        <w:rPr>
          <w:rFonts w:hint="eastAsia"/>
        </w:rPr>
        <w:t>∴是等价的</w:t>
      </w:r>
    </w:p>
    <w:p>
      <w:pPr>
        <w:spacing w:line="360" w:lineRule="auto"/>
      </w:pPr>
      <w:r>
        <w:rPr>
          <w:b/>
          <w:lang w:val="pt-BR"/>
        </w:rPr>
        <w:t>七</w:t>
      </w:r>
      <w:r>
        <w:rPr>
          <w:rFonts w:hint="eastAsia"/>
          <w:b/>
        </w:rPr>
        <w:t>、</w:t>
      </w:r>
      <w:r>
        <w:rPr>
          <w:rFonts w:hint="eastAsia"/>
        </w:rPr>
        <w:t>（1）</w:t>
      </w:r>
      <w:r>
        <w:rPr>
          <w:rFonts w:hint="eastAsia"/>
        </w:rPr>
        <w:drawing>
          <wp:inline distT="0" distB="0" distL="0" distR="0">
            <wp:extent cx="1357630" cy="12954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99" t="7008" r="62425" b="4874"/>
                    <a:stretch>
                      <a:fillRect/>
                    </a:stretch>
                  </pic:blipFill>
                  <pic:spPr>
                    <a:xfrm>
                      <a:off x="0" y="0"/>
                      <a:ext cx="1359705" cy="1296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rPr>
          <w:rFonts w:hint="eastAsia"/>
        </w:rPr>
        <w:t>（2）极大元：24, 45，极小元：3, 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3）最大元：无，最小元：无</w:t>
      </w:r>
    </w:p>
    <w:p>
      <w:pPr>
        <w:spacing w:line="360" w:lineRule="auto"/>
      </w:pPr>
      <w:r>
        <w:rPr>
          <w:rFonts w:hint="eastAsia"/>
        </w:rPr>
        <w:t>（4）上界：15, 45，上确界：1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5）下界：3, 5, 15，下确界：15</w:t>
      </w: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t>八、</w:t>
      </w:r>
    </w:p>
    <w:p>
      <w:pPr>
        <w:rPr>
          <w:rFonts w:hint="eastAsia"/>
          <w:b/>
          <w:color w:val="000000"/>
        </w:rPr>
      </w:pP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t>九、</w:t>
      </w:r>
      <w:r>
        <w:rPr>
          <w:rFonts w:hint="eastAsia"/>
          <w:b/>
          <w:color w:val="000000"/>
        </w:rPr>
        <w:tab/>
      </w:r>
    </w:p>
    <w:p>
      <w:pPr>
        <w:rPr>
          <w:rFonts w:hint="eastAsia"/>
          <w:b/>
          <w:color w:val="000000"/>
        </w:rPr>
      </w:pPr>
    </w:p>
    <w:p>
      <w:pPr>
        <w:rPr>
          <w:rFonts w:hint="eastAsia"/>
          <w:b/>
          <w:color w:val="000000"/>
        </w:rPr>
      </w:pP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br w:type="page"/>
      </w:r>
    </w:p>
    <w:p>
      <w:pPr>
        <w:jc w:val="center"/>
        <w:outlineLvl w:val="0"/>
        <w:rPr>
          <w:rFonts w:hint="default"/>
          <w:b/>
          <w:color w:val="000000"/>
          <w:sz w:val="30"/>
          <w:szCs w:val="30"/>
          <w:lang w:val="en-US" w:eastAsia="zh-CN"/>
        </w:rPr>
      </w:pPr>
      <w:r>
        <w:rPr>
          <w:rFonts w:hint="eastAsia"/>
          <w:b/>
          <w:color w:val="000000"/>
          <w:sz w:val="30"/>
          <w:szCs w:val="30"/>
          <w:lang w:val="en-US" w:eastAsia="zh-CN"/>
        </w:rPr>
        <w:t>2016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/>
          <w:b/>
          <w:color w:val="000000"/>
        </w:rPr>
        <w:t>一、单选题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D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D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D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C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lang w:val="es-ES"/>
        </w:rPr>
        <w:t>A</w:t>
      </w:r>
      <w:r>
        <w:rPr>
          <w:rFonts w:hint="eastAsia"/>
          <w:lang w:val="es-ES"/>
        </w:rPr>
        <w:tab/>
      </w:r>
      <w:r>
        <w:rPr>
          <w:rFonts w:hint="eastAsia"/>
          <w:lang w:val="es-ES"/>
        </w:rPr>
        <w:t>C</w:t>
      </w:r>
      <w:r>
        <w:rPr>
          <w:rFonts w:hint="eastAsia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B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C</w:t>
      </w:r>
      <w:r>
        <w:rPr>
          <w:rFonts w:hint="eastAsia"/>
          <w:color w:val="000000"/>
          <w:szCs w:val="21"/>
          <w:lang w:val="es-ES"/>
        </w:rPr>
        <w:tab/>
      </w:r>
      <w:r>
        <w:rPr>
          <w:rFonts w:hint="eastAsia"/>
          <w:color w:val="000000"/>
          <w:szCs w:val="21"/>
          <w:lang w:val="es-ES"/>
        </w:rPr>
        <w:t>A</w:t>
      </w:r>
    </w:p>
    <w:p>
      <w:pPr>
        <w:spacing w:line="360" w:lineRule="auto"/>
        <w:rPr>
          <w:b/>
          <w:color w:val="000000"/>
        </w:rPr>
      </w:pPr>
    </w:p>
    <w:p>
      <w:pPr>
        <w:spacing w:line="360" w:lineRule="auto"/>
        <w:rPr>
          <w:rFonts w:asciiTheme="minorEastAsia" w:hAnsiTheme="minorEastAsia" w:eastAsiaTheme="minorEastAsia"/>
          <w:highlight w:val="yellow"/>
        </w:rPr>
      </w:pPr>
      <w:r>
        <w:rPr>
          <w:rFonts w:hint="eastAsia"/>
          <w:b/>
          <w:color w:val="000000"/>
        </w:rPr>
        <w:t>二、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P:</w:t>
      </w:r>
      <w:r>
        <w:rPr>
          <w:rFonts w:hint="eastAsia" w:asciiTheme="minorEastAsia" w:hAnsiTheme="minorEastAsia" w:eastAsiaTheme="minorEastAsia"/>
        </w:rPr>
        <w:t xml:space="preserve"> 张三努力地工作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>Q</w:t>
      </w:r>
      <w:r>
        <w:rPr>
          <w:rFonts w:asciiTheme="minorEastAsia" w:hAnsiTheme="minorEastAsia" w:eastAsiaTheme="minorEastAsia"/>
        </w:rPr>
        <w:t>:</w:t>
      </w:r>
      <w:r>
        <w:rPr>
          <w:rFonts w:hint="eastAsia" w:asciiTheme="minorEastAsia" w:hAnsiTheme="minorEastAsia" w:eastAsiaTheme="minorEastAsia"/>
        </w:rPr>
        <w:t xml:space="preserve"> 张三是一个笨孩子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R:</w:t>
      </w:r>
      <w:r>
        <w:rPr>
          <w:rFonts w:hint="eastAsia" w:asciiTheme="minorEastAsia" w:hAnsiTheme="minorEastAsia" w:eastAsiaTheme="minorEastAsia"/>
        </w:rPr>
        <w:t xml:space="preserve"> 张三将得不到这个工作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前提：(1)P，(2)P→Q，(3)Q→R；结论：R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①P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前提</w:t>
      </w:r>
      <w:r>
        <w:rPr>
          <w:rFonts w:hint="eastAsia" w:asciiTheme="minorEastAsia" w:hAnsiTheme="minorEastAsia" w:eastAsiaTheme="minorEastAsia"/>
        </w:rPr>
        <w:t>(1)</w:t>
      </w:r>
      <w:r>
        <w:rPr>
          <w:rFonts w:asciiTheme="minorEastAsia" w:hAnsiTheme="minorEastAsia" w:eastAsiaTheme="minorEastAsia"/>
        </w:rPr>
        <w:t>引入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②P→Q</w:t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前提</w:t>
      </w:r>
      <w:r>
        <w:rPr>
          <w:rFonts w:hint="eastAsia" w:asciiTheme="minorEastAsia" w:hAnsiTheme="minorEastAsia" w:eastAsiaTheme="minorEastAsia"/>
        </w:rPr>
        <w:t>(2)</w:t>
      </w:r>
      <w:r>
        <w:rPr>
          <w:rFonts w:asciiTheme="minorEastAsia" w:hAnsiTheme="minorEastAsia" w:eastAsiaTheme="minorEastAsia"/>
        </w:rPr>
        <w:t>引入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③Q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①②假言推理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④</w:t>
      </w:r>
      <w:r>
        <w:rPr>
          <w:rFonts w:hint="eastAsia" w:asciiTheme="minorEastAsia" w:hAnsiTheme="minorEastAsia" w:eastAsiaTheme="minorEastAsia"/>
        </w:rPr>
        <w:t>Q→R</w:t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前提</w:t>
      </w:r>
      <w:r>
        <w:rPr>
          <w:rFonts w:hint="eastAsia" w:asciiTheme="minorEastAsia" w:hAnsiTheme="minorEastAsia" w:eastAsiaTheme="minorEastAsia"/>
        </w:rPr>
        <w:t>(3)</w:t>
      </w:r>
      <w:r>
        <w:rPr>
          <w:rFonts w:asciiTheme="minorEastAsia" w:hAnsiTheme="minorEastAsia" w:eastAsiaTheme="minorEastAsia"/>
        </w:rPr>
        <w:t>引入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⑤R</w:t>
      </w: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ab/>
      </w:r>
      <w:r>
        <w:rPr>
          <w:rFonts w:asciiTheme="minorEastAsia" w:hAnsiTheme="minorEastAsia" w:eastAsiaTheme="minorEastAsia"/>
        </w:rPr>
        <w:t>③④假言推理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/>
          <w:b/>
          <w:color w:val="000000"/>
        </w:rPr>
        <w:t>三、</w:t>
      </w:r>
    </w:p>
    <w:p>
      <w:pPr>
        <w:pStyle w:val="12"/>
        <w:spacing w:line="360" w:lineRule="auto"/>
        <w:outlineLvl w:val="0"/>
        <w:rPr>
          <w:rFonts w:asciiTheme="minorEastAsia" w:hAnsiTheme="minorEastAsia" w:eastAsiaTheme="minorEastAsia"/>
        </w:rPr>
      </w:pPr>
      <w:r>
        <w:rPr>
          <w:rFonts w:ascii="Times New Roman" w:hAnsi="Times New Roman"/>
          <w:szCs w:val="24"/>
        </w:rPr>
        <w:t>令</w:t>
      </w:r>
      <w:r>
        <w:rPr>
          <w:rFonts w:asciiTheme="minorEastAsia" w:hAnsiTheme="minorEastAsia" w:eastAsiaTheme="minorEastAsia"/>
        </w:rPr>
        <w:t>x1</w:t>
      </w:r>
      <w:r>
        <w:rPr>
          <w:rFonts w:hint="eastAsia" w:asciiTheme="minorEastAsia" w:hAnsiTheme="minorEastAsia" w:eastAsiaTheme="minorEastAsia"/>
        </w:rPr>
        <w:t>'</w:t>
      </w:r>
      <w:r>
        <w:rPr>
          <w:rFonts w:asciiTheme="minorEastAsia" w:hAnsiTheme="minorEastAsia" w:eastAsiaTheme="minorEastAsia"/>
        </w:rPr>
        <w:t>= x1-10，则x1= x1’+10，x1为非负整数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解的个数相当于x1’+x2+x3+x4+x5 =10的解的个数，其中所有变量都为非负整数，有</w:t>
      </w:r>
      <w:r>
        <w:rPr>
          <w:rFonts w:hint="eastAsia" w:asciiTheme="minorEastAsia" w:hAnsiTheme="minorEastAsia" w:eastAsiaTheme="minorEastAsia"/>
        </w:rPr>
        <w:t>：</w:t>
      </w:r>
    </w:p>
    <w:p>
      <w:pPr>
        <w:pStyle w:val="12"/>
        <w:spacing w:line="360" w:lineRule="auto"/>
        <w:ind w:left="420" w:firstLine="0" w:firstLineChars="0"/>
        <w:outlineLvl w:val="0"/>
        <w:rPr>
          <w:b/>
          <w:color w:val="000000"/>
        </w:rPr>
      </w:pPr>
      <w:r>
        <w:rPr>
          <w:rFonts w:hint="eastAsia" w:asciiTheme="minorEastAsia" w:hAnsiTheme="minorEastAsia" w:eastAsiaTheme="minorEastAsia"/>
        </w:rPr>
        <w:t>C(5-1+10</w:t>
      </w:r>
      <w:r>
        <w:rPr>
          <w:rFonts w:asciiTheme="minorEastAsia" w:hAnsiTheme="minorEastAsia" w:eastAsiaTheme="minorEastAsia"/>
        </w:rPr>
        <w:t>,</w:t>
      </w:r>
      <w:r>
        <w:rPr>
          <w:rFonts w:hint="eastAsia" w:asciiTheme="minorEastAsia" w:hAnsiTheme="minorEastAsia" w:eastAsiaTheme="minorEastAsia"/>
        </w:rPr>
        <w:t>10) = C(14, 10) =</w:t>
      </w:r>
      <w:r>
        <w:rPr>
          <w:b/>
          <w:color w:val="000000"/>
        </w:rPr>
        <w:t>1001个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b/>
          <w:color w:val="000000"/>
        </w:rPr>
        <w:t>四</w:t>
      </w:r>
      <w:r>
        <w:rPr>
          <w:rFonts w:hint="eastAsia"/>
          <w:b/>
          <w:color w:val="000000"/>
        </w:rPr>
        <w:t>、</w:t>
      </w:r>
    </w:p>
    <w:p>
      <w:pPr>
        <w:spacing w:line="360" w:lineRule="auto"/>
        <w:outlineLvl w:val="0"/>
        <w:rPr>
          <w:rFonts w:asciiTheme="minorEastAsia" w:hAnsiTheme="minorEastAsia" w:eastAsiaTheme="minorEastAsia"/>
        </w:rPr>
      </w:pPr>
      <w:r>
        <w:t>令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n</w:t>
      </w:r>
      <w:r>
        <w:rPr>
          <w:rFonts w:hint="eastAsia"/>
        </w:rPr>
        <w:t>=</w:t>
      </w:r>
      <w:r>
        <w:rPr>
          <w:rFonts w:hint="eastAsia" w:asciiTheme="minorEastAsia" w:hAnsiTheme="minorEastAsia" w:eastAsiaTheme="minorEastAsia"/>
        </w:rPr>
        <w:t>含</w:t>
      </w:r>
      <w:r>
        <w:rPr>
          <w:rFonts w:asciiTheme="minorEastAsia" w:hAnsiTheme="minorEastAsia" w:eastAsiaTheme="minorEastAsia"/>
        </w:rPr>
        <w:t>偶数个</w:t>
      </w:r>
      <w:r>
        <w:rPr>
          <w:rFonts w:hint="eastAsia" w:asciiTheme="minorEastAsia" w:hAnsiTheme="minorEastAsia" w:eastAsiaTheme="minorEastAsia"/>
        </w:rPr>
        <w:t>0的n位二进位串的个数</w:t>
      </w:r>
    </w:p>
    <w:p>
      <w:pPr>
        <w:spacing w:line="360" w:lineRule="auto"/>
        <w:outlineLvl w:val="0"/>
      </w:pPr>
      <w:r>
        <w:rPr>
          <w:rFonts w:hint="eastAsia"/>
        </w:rPr>
        <w:t>(1)</w:t>
      </w:r>
      <w:r>
        <w:t>末位</w:t>
      </w:r>
      <w:r>
        <w:rPr>
          <w:rFonts w:hint="eastAsia"/>
        </w:rPr>
        <w:t>=</w:t>
      </w:r>
      <w:r>
        <w:t>1</w:t>
      </w:r>
      <w:r>
        <w:rPr>
          <w:rFonts w:hint="eastAsia"/>
        </w:rPr>
        <w:t>：</w:t>
      </w:r>
      <w:r>
        <w:rPr>
          <w:rFonts w:asciiTheme="minorEastAsia" w:hAnsiTheme="minorEastAsia" w:eastAsiaTheme="minorEastAsia"/>
        </w:rPr>
        <w:t>偶数个</w:t>
      </w:r>
      <w:r>
        <w:rPr>
          <w:rFonts w:hint="eastAsia" w:asciiTheme="minorEastAsia" w:hAnsiTheme="minorEastAsia" w:eastAsiaTheme="minorEastAsia"/>
        </w:rPr>
        <w:t>0只能在前n-1位中出现，这样的串个数=a</w:t>
      </w:r>
      <w:r>
        <w:rPr>
          <w:rFonts w:asciiTheme="minorEastAsia" w:hAnsiTheme="minorEastAsia" w:eastAsiaTheme="minorEastAsia"/>
          <w:vertAlign w:val="subscript"/>
        </w:rPr>
        <w:t>n-1</w:t>
      </w:r>
    </w:p>
    <w:p>
      <w:pPr>
        <w:spacing w:line="360" w:lineRule="auto"/>
        <w:outlineLvl w:val="0"/>
      </w:pPr>
      <w:r>
        <w:rPr>
          <w:rFonts w:hint="eastAsia"/>
        </w:rPr>
        <w:t>(2)</w:t>
      </w:r>
      <w:r>
        <w:t>末位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：</w:t>
      </w:r>
      <w:r>
        <w:t>倒数第二位</w:t>
      </w:r>
      <w:r>
        <w:rPr>
          <w:rFonts w:hint="eastAsia"/>
        </w:rPr>
        <w:t>=1，</w:t>
      </w:r>
      <w:r>
        <w:rPr>
          <w:rFonts w:asciiTheme="minorEastAsia" w:hAnsiTheme="minorEastAsia" w:eastAsiaTheme="minorEastAsia"/>
        </w:rPr>
        <w:t>偶数个</w:t>
      </w:r>
      <w:r>
        <w:rPr>
          <w:rFonts w:hint="eastAsia" w:asciiTheme="minorEastAsia" w:hAnsiTheme="minorEastAsia" w:eastAsiaTheme="minorEastAsia"/>
        </w:rPr>
        <w:t>0只能在前n-2位中出现，这样的串个数=a</w:t>
      </w:r>
      <w:r>
        <w:rPr>
          <w:rFonts w:asciiTheme="minorEastAsia" w:hAnsiTheme="minorEastAsia" w:eastAsiaTheme="minorEastAsia"/>
          <w:vertAlign w:val="subscript"/>
        </w:rPr>
        <w:t>n-2</w:t>
      </w:r>
    </w:p>
    <w:p>
      <w:pPr>
        <w:spacing w:line="360" w:lineRule="auto"/>
        <w:ind w:firstLine="840" w:firstLineChars="400"/>
        <w:outlineLvl w:val="0"/>
      </w:pPr>
      <w:r>
        <w:t>倒数第二位</w:t>
      </w:r>
      <w:r>
        <w:rPr>
          <w:rFonts w:hint="eastAsia"/>
        </w:rPr>
        <w:t>=0，则前n-2位中只能有奇数个0（又，n-2位二进制串中，含奇数个0的串与含偶数个0的串各占一半），</w:t>
      </w:r>
      <w:r>
        <w:rPr>
          <w:rFonts w:hint="eastAsia" w:asciiTheme="minorEastAsia" w:hAnsiTheme="minorEastAsia" w:eastAsiaTheme="minorEastAsia"/>
        </w:rPr>
        <w:t>这样的串个数=</w:t>
      </w:r>
      <w:r>
        <w:rPr>
          <w:rFonts w:asciiTheme="minorEastAsia" w:hAnsiTheme="minorEastAsia" w:eastAsiaTheme="minorEastAsia"/>
        </w:rPr>
        <w:t>2</w:t>
      </w:r>
      <w:r>
        <w:rPr>
          <w:rFonts w:asciiTheme="minorEastAsia" w:hAnsiTheme="minorEastAsia" w:eastAsiaTheme="minorEastAsia"/>
          <w:vertAlign w:val="superscript"/>
        </w:rPr>
        <w:t xml:space="preserve">n-2 </w:t>
      </w:r>
      <w:r>
        <w:t>-</w:t>
      </w:r>
      <w:r>
        <w:rPr>
          <w:rFonts w:hint="eastAsia" w:asciiTheme="minorEastAsia" w:hAnsiTheme="minorEastAsia" w:eastAsiaTheme="minorEastAsia"/>
        </w:rPr>
        <w:t xml:space="preserve"> a</w:t>
      </w:r>
      <w:r>
        <w:rPr>
          <w:rFonts w:asciiTheme="minorEastAsia" w:hAnsiTheme="minorEastAsia" w:eastAsiaTheme="minorEastAsia"/>
          <w:vertAlign w:val="subscript"/>
        </w:rPr>
        <w:t>n-2</w:t>
      </w:r>
    </w:p>
    <w:p>
      <w:pPr>
        <w:spacing w:line="360" w:lineRule="auto"/>
        <w:outlineLvl w:val="0"/>
        <w:rPr>
          <w:rFonts w:asciiTheme="minorEastAsia" w:hAnsiTheme="minorEastAsia" w:eastAsiaTheme="minorEastAsia"/>
        </w:rPr>
      </w:pPr>
      <w:r>
        <w:rPr>
          <w:rFonts w:hint="eastAsia"/>
        </w:rPr>
        <w:t>故：</w:t>
      </w:r>
      <w:r>
        <w:rPr>
          <w:rFonts w:asciiTheme="minorEastAsia" w:hAnsiTheme="minorEastAsia" w:eastAsiaTheme="minorEastAsia"/>
        </w:rPr>
        <w:t>a</w:t>
      </w:r>
      <w:r>
        <w:rPr>
          <w:rFonts w:hint="eastAsia" w:asciiTheme="minorEastAsia" w:hAnsiTheme="minorEastAsia" w:eastAsiaTheme="minorEastAsia"/>
          <w:vertAlign w:val="subscript"/>
        </w:rPr>
        <w:t>n</w:t>
      </w:r>
      <w:r>
        <w:rPr>
          <w:rFonts w:hint="eastAsia" w:asciiTheme="minorEastAsia" w:hAnsiTheme="minorEastAsia" w:eastAsiaTheme="minorEastAsia"/>
        </w:rPr>
        <w:t>=a</w:t>
      </w:r>
      <w:r>
        <w:rPr>
          <w:rFonts w:asciiTheme="minorEastAsia" w:hAnsiTheme="minorEastAsia" w:eastAsiaTheme="minorEastAsia"/>
          <w:vertAlign w:val="subscript"/>
        </w:rPr>
        <w:t>n-1</w:t>
      </w:r>
      <w:r>
        <w:rPr>
          <w:rFonts w:asciiTheme="minorEastAsia" w:hAnsiTheme="minorEastAsia" w:eastAsiaTheme="minorEastAsia"/>
        </w:rPr>
        <w:t>+2</w:t>
      </w:r>
      <w:r>
        <w:rPr>
          <w:rFonts w:asciiTheme="minorEastAsia" w:hAnsiTheme="minorEastAsia" w:eastAsiaTheme="minorEastAsia"/>
          <w:vertAlign w:val="superscript"/>
        </w:rPr>
        <w:t>n-2</w:t>
      </w:r>
      <w:r>
        <w:rPr>
          <w:rFonts w:hint="eastAsia" w:asciiTheme="minorEastAsia" w:hAnsiTheme="minorEastAsia" w:eastAsiaTheme="minorEastAsia"/>
        </w:rPr>
        <w:t>，</w:t>
      </w:r>
      <w:r>
        <w:rPr>
          <w:rFonts w:asciiTheme="minorEastAsia" w:hAnsiTheme="minorEastAsia" w:eastAsiaTheme="minorEastAsia"/>
        </w:rPr>
        <w:t>a</w:t>
      </w:r>
      <w:r>
        <w:rPr>
          <w:rFonts w:asciiTheme="minorEastAsia" w:hAnsiTheme="minorEastAsia" w:eastAsiaTheme="minorEastAsia"/>
          <w:vertAlign w:val="subscript"/>
        </w:rPr>
        <w:t>1</w:t>
      </w:r>
      <w:r>
        <w:rPr>
          <w:rFonts w:asciiTheme="minorEastAsia" w:hAnsiTheme="minorEastAsia" w:eastAsiaTheme="minorEastAsia"/>
        </w:rPr>
        <w:t>=</w:t>
      </w:r>
      <w:r>
        <w:rPr>
          <w:rFonts w:hint="eastAsia" w:asciiTheme="minorEastAsia" w:hAnsiTheme="minorEastAsia" w:eastAsiaTheme="minorEastAsia"/>
        </w:rPr>
        <w:t>1(因为：串1含0个0，串0含1个0)</w:t>
      </w:r>
    </w:p>
    <w:p>
      <w:pPr>
        <w:spacing w:line="360" w:lineRule="auto"/>
        <w:rPr>
          <w:b/>
        </w:rPr>
      </w:pPr>
      <w:r>
        <w:rPr>
          <w:b/>
          <w:color w:val="000000"/>
        </w:rPr>
        <w:t>五</w:t>
      </w:r>
      <w:r>
        <w:rPr>
          <w:rFonts w:hint="eastAsia"/>
          <w:b/>
          <w:color w:val="000000"/>
        </w:rPr>
        <w:t>、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设</w:t>
      </w:r>
      <w:r>
        <w:rPr>
          <w:rFonts w:hint="eastAsia" w:asciiTheme="minorEastAsia" w:hAnsiTheme="minorEastAsia" w:eastAsiaTheme="minorEastAsia"/>
        </w:rPr>
        <w:t>A,B,C,D分别代表某个小朋友没得到水果的分法集合，则满足题意的分法数为：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4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</w:rPr>
        <w:t>-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  <w:b/>
          <w:bCs/>
        </w:rPr>
        <w:t>|A∪B∪C∪D|</w:t>
      </w:r>
      <w:r>
        <w:rPr>
          <w:rFonts w:hint="eastAsia" w:asciiTheme="minorEastAsia" w:hAnsiTheme="minorEastAsia" w:eastAsiaTheme="minorEastAsia"/>
          <w:b/>
          <w:bCs/>
        </w:rPr>
        <w:t xml:space="preserve"> </w:t>
      </w:r>
      <w:r>
        <w:rPr>
          <w:rFonts w:asciiTheme="minorEastAsia" w:hAnsiTheme="minorEastAsia" w:eastAsiaTheme="minorEastAsia"/>
          <w:b/>
          <w:bCs/>
        </w:rPr>
        <w:t>=</w:t>
      </w:r>
      <w:r>
        <w:rPr>
          <w:rFonts w:hint="eastAsia" w:asciiTheme="minorEastAsia" w:hAnsiTheme="minorEastAsia" w:eastAsiaTheme="minorEastAsia"/>
          <w:b/>
          <w:bCs/>
        </w:rPr>
        <w:t xml:space="preserve"> </w:t>
      </w:r>
      <w:r>
        <w:rPr>
          <w:rFonts w:asciiTheme="minorEastAsia" w:hAnsiTheme="minorEastAsia" w:eastAsiaTheme="minorEastAsia"/>
        </w:rPr>
        <w:t>4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</w:rPr>
        <w:t>-</w:t>
      </w:r>
      <w:r>
        <w:rPr>
          <w:rFonts w:hint="eastAsia" w:asciiTheme="minorEastAsia" w:hAnsiTheme="minorEastAsia" w:eastAsiaTheme="minorEastAsia"/>
        </w:rPr>
        <w:t xml:space="preserve"> [C(</w:t>
      </w:r>
      <w:r>
        <w:rPr>
          <w:rFonts w:asciiTheme="minorEastAsia" w:hAnsiTheme="minorEastAsia" w:eastAsiaTheme="minorEastAsia"/>
        </w:rPr>
        <w:t>4,1</w:t>
      </w:r>
      <w:r>
        <w:rPr>
          <w:rFonts w:hint="eastAsia" w:asciiTheme="minorEastAsia" w:hAnsiTheme="minorEastAsia" w:eastAsiaTheme="minorEastAsia"/>
        </w:rPr>
        <w:t>)</w:t>
      </w:r>
      <w:r>
        <w:rPr>
          <w:rFonts w:asciiTheme="minorEastAsia" w:hAnsiTheme="minorEastAsia" w:eastAsiaTheme="minorEastAsia"/>
        </w:rPr>
        <w:t>3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</w:rPr>
        <w:t>-</w:t>
      </w:r>
      <w:r>
        <w:rPr>
          <w:rFonts w:hint="eastAsia" w:asciiTheme="minorEastAsia" w:hAnsiTheme="minorEastAsia" w:eastAsiaTheme="minorEastAsia"/>
        </w:rPr>
        <w:t xml:space="preserve"> C(</w:t>
      </w:r>
      <w:r>
        <w:rPr>
          <w:rFonts w:asciiTheme="minorEastAsia" w:hAnsiTheme="minorEastAsia" w:eastAsiaTheme="minorEastAsia"/>
        </w:rPr>
        <w:t>4,2</w:t>
      </w:r>
      <w:r>
        <w:rPr>
          <w:rFonts w:hint="eastAsia" w:asciiTheme="minorEastAsia" w:hAnsiTheme="minorEastAsia" w:eastAsiaTheme="minorEastAsia"/>
        </w:rPr>
        <w:t>)</w:t>
      </w:r>
      <w:r>
        <w:rPr>
          <w:rFonts w:asciiTheme="minorEastAsia" w:hAnsiTheme="minorEastAsia" w:eastAsiaTheme="minorEastAsia"/>
        </w:rPr>
        <w:t>2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asciiTheme="minorEastAsia" w:hAnsiTheme="minorEastAsia" w:eastAsiaTheme="minorEastAsia"/>
        </w:rPr>
        <w:t>+</w:t>
      </w:r>
      <w:r>
        <w:rPr>
          <w:rFonts w:hint="eastAsia" w:asciiTheme="minorEastAsia" w:hAnsiTheme="minorEastAsia" w:eastAsiaTheme="minorEastAsia"/>
        </w:rPr>
        <w:t xml:space="preserve"> C(</w:t>
      </w:r>
      <w:r>
        <w:rPr>
          <w:rFonts w:asciiTheme="minorEastAsia" w:hAnsiTheme="minorEastAsia" w:eastAsiaTheme="minorEastAsia"/>
        </w:rPr>
        <w:t>4,3</w:t>
      </w:r>
      <w:r>
        <w:rPr>
          <w:rFonts w:hint="eastAsia" w:asciiTheme="minorEastAsia" w:hAnsiTheme="minorEastAsia" w:eastAsiaTheme="minorEastAsia"/>
        </w:rPr>
        <w:t>)</w:t>
      </w:r>
      <w:r>
        <w:rPr>
          <w:rFonts w:asciiTheme="minorEastAsia" w:hAnsiTheme="minorEastAsia" w:eastAsiaTheme="minorEastAsia"/>
        </w:rPr>
        <w:t>1</w:t>
      </w:r>
      <w:r>
        <w:rPr>
          <w:rFonts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 - C(4,4)0</w:t>
      </w:r>
      <w:r>
        <w:rPr>
          <w:rFonts w:hint="eastAsia" w:asciiTheme="minorEastAsia" w:hAnsiTheme="minorEastAsia" w:eastAsiaTheme="minorEastAsia"/>
          <w:vertAlign w:val="superscript"/>
        </w:rPr>
        <w:t>8</w:t>
      </w:r>
      <w:r>
        <w:rPr>
          <w:rFonts w:hint="eastAsia" w:asciiTheme="minorEastAsia" w:hAnsiTheme="minorEastAsia" w:eastAsiaTheme="minorEastAsia"/>
        </w:rPr>
        <w:t xml:space="preserve">] = </w:t>
      </w:r>
      <w:r>
        <w:rPr>
          <w:rFonts w:asciiTheme="minorEastAsia" w:hAnsiTheme="minorEastAsia" w:eastAsiaTheme="minorEastAsia"/>
        </w:rPr>
        <w:t>4082</w:t>
      </w:r>
      <w:r>
        <w:rPr>
          <w:rFonts w:hint="eastAsia" w:asciiTheme="minorEastAsia" w:hAnsiTheme="minorEastAsia" w:eastAsiaTheme="minorEastAsia"/>
        </w:rPr>
        <w:t>4</w:t>
      </w:r>
    </w:p>
    <w:p>
      <w:pPr>
        <w:spacing w:line="360" w:lineRule="auto"/>
        <w:rPr>
          <w:b/>
          <w:color w:val="000000"/>
        </w:rPr>
      </w:pPr>
    </w:p>
    <w:p>
      <w:pPr>
        <w:spacing w:line="360" w:lineRule="auto"/>
      </w:pPr>
      <w:r>
        <w:rPr>
          <w:b/>
          <w:color w:val="000000"/>
        </w:rPr>
        <w:t>六</w:t>
      </w:r>
      <w:r>
        <w:rPr>
          <w:rFonts w:hint="eastAsia"/>
          <w:b/>
          <w:color w:val="000000"/>
        </w:rPr>
        <w:t>、</w:t>
      </w:r>
    </w:p>
    <w:p>
      <w:pPr>
        <w:spacing w:line="360" w:lineRule="auto"/>
        <w:outlineLvl w:val="0"/>
      </w:pPr>
      <w:r>
        <w:t>（1）</w:t>
      </w:r>
      <w:r>
        <w:rPr>
          <w:rFonts w:hint="eastAsia"/>
        </w:rPr>
        <w:t>邻接矩阵如下（约定，行/列顺序与集合中元素的顺序一致）：</w:t>
      </w:r>
    </w:p>
    <w:p>
      <w:pPr>
        <w:spacing w:line="360" w:lineRule="auto"/>
        <w:outlineLvl w:val="0"/>
      </w:pP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t>（2）</w:t>
      </w:r>
      <w:r>
        <w:rPr>
          <w:rFonts w:hint="eastAsia"/>
        </w:rPr>
        <w:t>有向图如下：</w:t>
      </w:r>
    </w:p>
    <w:p>
      <w:pPr>
        <w:spacing w:line="360" w:lineRule="auto"/>
        <w:outlineLvl w:val="0"/>
      </w:pPr>
      <w:r>
        <w:object>
          <v:shape id="_x0000_i1026" o:spt="75" type="#_x0000_t75" style="height:71.45pt;width:129.85pt;" o:ole="t" filled="f" coordsize="21600,21600">
            <v:path/>
            <v:fill on="f" focussize="0,0"/>
            <v:stroke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  <w:outlineLvl w:val="0"/>
      </w:pPr>
      <w:r>
        <w:t>(3</w:t>
      </w:r>
      <w:r>
        <w:rPr>
          <w:rFonts w:hint="eastAsia"/>
        </w:rPr>
        <w:t>) 传递闭包矩阵=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*</w:t>
      </w:r>
      <w:r>
        <w:rPr>
          <w:rFonts w:hint="eastAsia"/>
        </w:rPr>
        <w:t xml:space="preserve"> =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1</w:t>
      </w:r>
      <w:r>
        <w:rPr>
          <w:rFonts w:hint="eastAsia"/>
          <w:vertAlign w:val="superscript"/>
        </w:rPr>
        <w:t>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asciiTheme="minorEastAsia" w:hAnsiTheme="minorEastAsia" w:eastAsiaTheme="minorEastAsia"/>
          <w:b/>
          <w:bCs/>
        </w:rPr>
        <w:t>∨</w:t>
      </w:r>
      <w:r>
        <w:rPr>
          <w:rFonts w:hint="eastAsia"/>
        </w:rPr>
        <w:t xml:space="preserve">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2</w:t>
      </w:r>
      <w:r>
        <w:rPr>
          <w:rFonts w:hint="eastAsia"/>
          <w:vertAlign w:val="superscript"/>
        </w:rPr>
        <w:t>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asciiTheme="minorEastAsia" w:hAnsiTheme="minorEastAsia" w:eastAsiaTheme="minorEastAsia"/>
          <w:b/>
          <w:bCs/>
        </w:rPr>
        <w:t>∨</w:t>
      </w:r>
      <w:r>
        <w:rPr>
          <w:rFonts w:hint="eastAsia"/>
        </w:rPr>
        <w:t xml:space="preserve"> M</w:t>
      </w:r>
      <w:r>
        <w:rPr>
          <w:rFonts w:hint="eastAsia"/>
          <w:vertAlign w:val="subscript"/>
        </w:rPr>
        <w:t>R</w:t>
      </w:r>
      <w:r>
        <w:rPr>
          <w:rFonts w:hint="eastAsia"/>
        </w:rPr>
        <w:t xml:space="preserve"> 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3</w:t>
      </w:r>
      <w:r>
        <w:rPr>
          <w:rFonts w:hint="eastAsia"/>
          <w:vertAlign w:val="superscript"/>
        </w:rPr>
        <w:t>]</w:t>
      </w:r>
      <w:r>
        <w:rPr>
          <w:rFonts w:asciiTheme="minorEastAsia" w:hAnsiTheme="minorEastAsia" w:eastAsiaTheme="minorEastAsia"/>
          <w:b/>
          <w:bCs/>
        </w:rPr>
        <w:t xml:space="preserve"> ∨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4</w:t>
      </w:r>
      <w:r>
        <w:rPr>
          <w:rFonts w:hint="eastAsia"/>
          <w:vertAlign w:val="superscript"/>
        </w:rPr>
        <w:t>]</w:t>
      </w:r>
    </w:p>
    <w:p>
      <w:pPr>
        <w:spacing w:line="360" w:lineRule="auto"/>
        <w:outlineLvl w:val="0"/>
      </w:pP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2</w:t>
      </w:r>
      <w:r>
        <w:rPr>
          <w:rFonts w:hint="eastAsia"/>
          <w:vertAlign w:val="superscript"/>
        </w:rPr>
        <w:t>]</w:t>
      </w:r>
      <w:r>
        <w:rPr>
          <w:rFonts w:hint="eastAsia"/>
        </w:rPr>
        <w:t>=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1</w:t>
      </w:r>
      <w:r>
        <w:rPr>
          <w:rFonts w:hint="eastAsia"/>
          <w:vertAlign w:val="superscript"/>
        </w:rPr>
        <w:t>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 w:ascii="宋体" w:hAnsi="宋体"/>
        </w:rPr>
        <w:t>⊙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1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hint="eastAsia" w:ascii="Cambria Math" w:hAnsi="Cambria Math"/>
          </w:rPr>
          <m:t>⊙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3]</w:t>
      </w:r>
      <w:r>
        <w:rPr>
          <w:rFonts w:hint="eastAsia"/>
        </w:rPr>
        <w:t xml:space="preserve"> =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2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 w:ascii="宋体" w:hAnsi="宋体"/>
        </w:rPr>
        <w:t>⊙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1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hint="eastAsia" w:ascii="Cambria Math" w:hAnsi="Cambria Math"/>
          </w:rPr>
          <m:t>⊙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4]</w:t>
      </w:r>
      <w:r>
        <w:rPr>
          <w:rFonts w:hint="eastAsia"/>
        </w:rPr>
        <w:t xml:space="preserve"> =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3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 w:ascii="宋体" w:hAnsi="宋体"/>
        </w:rPr>
        <w:t>⊙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[1]</w:t>
      </w:r>
      <w:r>
        <w:rPr>
          <w:rFonts w:asciiTheme="minorEastAsia" w:hAnsiTheme="minorEastAsia" w:eastAsiaTheme="minorEastAsia"/>
          <w:b/>
          <w:bCs/>
          <w:vertAlign w:val="superscript"/>
        </w:rPr>
        <w:t xml:space="preserve"> 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hint="eastAsia" w:ascii="Cambria Math" w:hAnsi="Cambria Math"/>
          </w:rPr>
          <m:t>⊙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rPr>
          <w:rFonts w:hint="eastAsia"/>
        </w:rPr>
        <w:t>故，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*</w:t>
      </w:r>
      <w:r>
        <w:rPr>
          <w:rFonts w:hint="eastAsia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t>(4)</w:t>
      </w:r>
      <w:r>
        <w:rPr>
          <w:rFonts w:hint="eastAsia"/>
        </w:rPr>
        <w:t xml:space="preserve"> 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t</w:t>
      </w:r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，</w:t>
      </w:r>
      <w:r>
        <w:t>对称闭包矩阵</w:t>
      </w:r>
      <w:r>
        <w:rPr>
          <w:rFonts w:hint="eastAsia"/>
        </w:rPr>
        <w:t>=M</w:t>
      </w:r>
      <w:r>
        <w:rPr>
          <w:rFonts w:hint="eastAsia"/>
          <w:vertAlign w:val="subscript"/>
        </w:rPr>
        <w:t>R</w:t>
      </w:r>
      <w:r>
        <w:rPr>
          <w:rFonts w:asciiTheme="minorEastAsia" w:hAnsiTheme="minorEastAsia" w:eastAsiaTheme="minorEastAsia"/>
          <w:b/>
          <w:bCs/>
        </w:rPr>
        <w:t>∨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  <w:vertAlign w:val="superscript"/>
        </w:rPr>
        <w:t>t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outlineLvl w:val="0"/>
      </w:pPr>
      <w:r>
        <w:rPr>
          <w:rFonts w:hint="eastAsia"/>
        </w:rPr>
        <w:t>(5) I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hint="eastAsia"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hint="eastAsia"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hint="eastAsia"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rPr>
          <w:rFonts w:hint="eastAsia"/>
        </w:rPr>
        <w:t>，自反闭包矩阵=M</w:t>
      </w:r>
      <w:r>
        <w:rPr>
          <w:rFonts w:hint="eastAsia"/>
          <w:vertAlign w:val="subscript"/>
        </w:rPr>
        <w:t>R</w:t>
      </w:r>
      <w:r>
        <w:rPr>
          <w:rFonts w:asciiTheme="minorEastAsia" w:hAnsiTheme="minorEastAsia" w:eastAsiaTheme="minorEastAsia"/>
          <w:b/>
          <w:bCs/>
        </w:rPr>
        <w:t>∨</w:t>
      </w:r>
      <w:r>
        <w:t>I</w:t>
      </w:r>
      <w:r>
        <w:rPr>
          <w:vertAlign w:val="subscript"/>
        </w:rPr>
        <w:t>4</w:t>
      </w:r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1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m:rPr/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m:rPr/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mr>
                        </m:m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mr>
                  </m:m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pPr>
        <w:spacing w:line="360" w:lineRule="auto"/>
        <w:rPr>
          <w:b/>
          <w:color w:val="000000"/>
          <w:highlight w:val="yellow"/>
        </w:rPr>
      </w:pPr>
      <w:r>
        <w:rPr>
          <w:rFonts w:hint="eastAsia"/>
          <w:b/>
          <w:color w:val="000000"/>
        </w:rPr>
        <w:t>七、</w:t>
      </w:r>
    </w:p>
    <w:p>
      <w:pPr>
        <w:spacing w:line="360" w:lineRule="auto"/>
        <w:rPr>
          <w:color w:val="000000"/>
        </w:rPr>
      </w:pPr>
      <w:r>
        <w:rPr>
          <w:rFonts w:hint="eastAsia" w:ascii="宋体" w:hAnsi="宋体" w:cs="宋体"/>
          <w:color w:val="000000"/>
        </w:rPr>
        <w:t>①</w:t>
      </w:r>
      <w:r>
        <w:rPr>
          <w:color w:val="000000"/>
        </w:rPr>
        <w:t>当n=2时，</w:t>
      </w:r>
      <w:r>
        <w:rPr>
          <w:rFonts w:hint="eastAsia"/>
          <w:color w:val="000000"/>
        </w:rPr>
        <w:t>左边=1-1/2</w:t>
      </w:r>
      <w:r>
        <w:rPr>
          <w:rFonts w:hint="eastAsia"/>
          <w:color w:val="000000"/>
          <w:vertAlign w:val="superscript"/>
        </w:rPr>
        <w:t>2</w:t>
      </w:r>
      <w:r>
        <w:rPr>
          <w:rFonts w:hint="eastAsia"/>
          <w:color w:val="000000"/>
        </w:rPr>
        <w:t>=1-1/4=3/4，右边=(2+1)/2*2=3/4=左边，P(2)</w:t>
      </w:r>
      <w:r>
        <w:rPr>
          <w:color w:val="000000"/>
        </w:rPr>
        <w:t>成立</w:t>
      </w:r>
    </w:p>
    <w:p>
      <w:pPr>
        <w:spacing w:line="360" w:lineRule="auto"/>
        <w:rPr>
          <w:color w:val="000000"/>
        </w:rPr>
      </w:pPr>
      <w:r>
        <w:rPr>
          <w:rFonts w:hint="eastAsia" w:ascii="宋体" w:hAnsi="宋体" w:cs="宋体"/>
          <w:color w:val="000000"/>
        </w:rPr>
        <w:t>②设n=k时，P(k)</w:t>
      </w:r>
      <w:r>
        <w:rPr>
          <w:color w:val="000000"/>
        </w:rPr>
        <w:t>成立</w:t>
      </w:r>
    </w:p>
    <w:p>
      <w:pPr>
        <w:spacing w:line="360" w:lineRule="auto"/>
        <w:rPr>
          <w:rFonts w:ascii="宋体" w:hAnsi="宋体" w:cs="宋体"/>
          <w:color w:val="000000"/>
        </w:rPr>
      </w:pPr>
      <w:r>
        <w:rPr>
          <w:rFonts w:hint="eastAsia" w:ascii="宋体" w:hAnsi="宋体" w:cs="宋体"/>
          <w:color w:val="000000"/>
        </w:rPr>
        <w:t>③当n=k+1时，有：</w:t>
      </w:r>
    </w:p>
    <w:p>
      <w:pPr>
        <w:spacing w:line="360" w:lineRule="auto"/>
        <w:rPr>
          <w:rFonts w:ascii="宋体" w:hAnsi="宋体" w:cs="宋体"/>
          <w:b/>
          <w:color w:val="000000"/>
        </w:rPr>
      </w:pPr>
      <w:r>
        <w:drawing>
          <wp:inline distT="0" distB="0" distL="0" distR="0">
            <wp:extent cx="4337685" cy="1323340"/>
            <wp:effectExtent l="0" t="0" r="5715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rcRect l="29977" t="59604" r="15093" b="10592"/>
                    <a:stretch>
                      <a:fillRect/>
                    </a:stretch>
                  </pic:blipFill>
                  <pic:spPr>
                    <a:xfrm>
                      <a:off x="0" y="0"/>
                      <a:ext cx="4380243" cy="133615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宋体" w:hAnsi="宋体" w:cs="宋体"/>
          <w:color w:val="000000"/>
        </w:rPr>
      </w:pPr>
      <w:r>
        <w:rPr>
          <w:rFonts w:hint="eastAsia" w:ascii="宋体" w:hAnsi="宋体" w:cs="宋体"/>
          <w:color w:val="000000"/>
        </w:rPr>
        <w:t>④综上所述，对n≥2时，P(n)都成立，得证。</w:t>
      </w: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br w:type="page"/>
      </w:r>
    </w:p>
    <w:p>
      <w:pPr>
        <w:jc w:val="center"/>
        <w:outlineLvl w:val="0"/>
        <w:rPr>
          <w:rFonts w:hint="eastAsia"/>
          <w:b/>
          <w:color w:val="000000"/>
          <w:sz w:val="30"/>
          <w:szCs w:val="30"/>
          <w:lang w:val="en-US" w:eastAsia="zh-CN"/>
        </w:rPr>
      </w:pPr>
      <w:bookmarkStart w:id="0" w:name="_Hlk498266874"/>
      <w:bookmarkStart w:id="1" w:name="_Hlk498248668"/>
      <w:r>
        <w:rPr>
          <w:rFonts w:hint="eastAsia"/>
          <w:b/>
          <w:color w:val="000000"/>
          <w:sz w:val="30"/>
          <w:szCs w:val="30"/>
          <w:lang w:val="en-US" w:eastAsia="zh-CN"/>
        </w:rPr>
        <w:t>2017</w:t>
      </w:r>
    </w:p>
    <w:bookmarkEnd w:id="0"/>
    <w:p>
      <w:pPr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cs="Times New Roman"/>
          <w:b/>
        </w:rPr>
        <w:t>一、</w:t>
      </w:r>
      <w:bookmarkEnd w:id="1"/>
      <w:r>
        <w:rPr>
          <w:rFonts w:hint="eastAsia" w:ascii="Times New Roman" w:hAnsi="Times New Roman" w:eastAsia="宋体" w:cs="Times New Roman"/>
        </w:rPr>
        <w:t>1-5 BCDAD</w:t>
      </w:r>
      <w:r>
        <w:rPr>
          <w:rFonts w:ascii="Times New Roman" w:hAnsi="Times New Roman" w:eastAsia="宋体" w:cs="Times New Roman"/>
        </w:rPr>
        <w:t xml:space="preserve">   6-10 </w:t>
      </w:r>
      <w:r>
        <w:rPr>
          <w:rFonts w:hint="eastAsia" w:ascii="Times New Roman" w:hAnsi="Times New Roman" w:eastAsia="宋体" w:cs="Times New Roman"/>
        </w:rPr>
        <w:t>BD</w:t>
      </w:r>
      <w:r>
        <w:rPr>
          <w:rFonts w:ascii="Times New Roman" w:hAnsi="Times New Roman" w:eastAsia="宋体" w:cs="Times New Roman"/>
        </w:rPr>
        <w:t>CBC</w:t>
      </w:r>
    </w:p>
    <w:p>
      <w:pPr>
        <w:jc w:val="left"/>
        <w:rPr>
          <w:rFonts w:ascii="Times New Roman" w:hAnsi="Times New Roman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二、</w:t>
      </w:r>
    </w:p>
    <w:p>
      <w:pPr>
        <w:pStyle w:val="14"/>
        <w:numPr>
          <w:ilvl w:val="0"/>
          <w:numId w:val="1"/>
        </w:numPr>
        <w:rPr>
          <w:rFonts w:ascii="Times New Roman" w:hAnsi="Times New Roman" w:cs="Times New Roman"/>
          <w:sz w:val="21"/>
          <w:szCs w:val="21"/>
        </w:rPr>
      </w:pPr>
      <w:r>
        <w:rPr>
          <w:rFonts w:hint="eastAsia" w:ascii="Times New Roman" w:hAnsi="Times New Roman" w:cs="Times New Roman"/>
          <w:sz w:val="21"/>
          <w:szCs w:val="21"/>
        </w:rPr>
        <w:t>任何奇数都有偶数不能整除它</w:t>
      </w:r>
    </w:p>
    <w:p>
      <w:pPr>
        <w:pStyle w:val="12"/>
        <w:numPr>
          <w:ilvl w:val="0"/>
          <w:numId w:val="1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C(10,0)+ C(10,1)+ C(10,2)+ C(10,3) 或176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3．</w:t>
      </w:r>
      <w:r>
        <w:rPr>
          <w:rFonts w:ascii="Times New Roman" w:hAnsi="Times New Roman" w:eastAsia="宋体" w:cs="Times New Roman"/>
        </w:rPr>
        <w:t>C(5+6-1,6</w:t>
      </w:r>
      <w:r>
        <w:rPr>
          <w:rFonts w:hint="eastAsia" w:ascii="Times New Roman" w:hAnsi="Times New Roman" w:eastAsia="宋体" w:cs="Times New Roman"/>
        </w:rPr>
        <w:t>)</w:t>
      </w:r>
      <w:r>
        <w:rPr>
          <w:rFonts w:ascii="Times New Roman" w:hAnsi="Times New Roman" w:eastAsia="宋体" w:cs="Times New Roman"/>
        </w:rPr>
        <w:t xml:space="preserve"> 或210</w:t>
      </w:r>
    </w:p>
    <w:p>
      <w:pPr>
        <w:pStyle w:val="14"/>
        <w:rPr>
          <w:rFonts w:ascii="Times New Roman" w:hAnsi="Times New Roman" w:eastAsia="宋体" w:cs="Times New Roman"/>
          <w:kern w:val="2"/>
          <w:sz w:val="21"/>
          <w:szCs w:val="21"/>
          <w:lang w:val="pt-BR"/>
        </w:rPr>
      </w:pPr>
      <w:r>
        <w:rPr>
          <w:rFonts w:ascii="Times New Roman" w:hAnsi="Times New Roman" w:eastAsia="宋体" w:cs="Times New Roman"/>
          <w:kern w:val="2"/>
          <w:sz w:val="21"/>
          <w:szCs w:val="21"/>
          <w:lang w:val="pt-BR"/>
        </w:rPr>
        <w:t>4．6</w:t>
      </w:r>
    </w:p>
    <w:p>
      <w:pPr>
        <w:pStyle w:val="14"/>
        <w:rPr>
          <w:rFonts w:ascii="Times New Roman" w:hAnsi="Times New Roman" w:eastAsia="宋体" w:cs="Times New Roman"/>
          <w:kern w:val="2"/>
          <w:sz w:val="21"/>
          <w:szCs w:val="21"/>
          <w:lang w:val="pt-BR"/>
        </w:rPr>
      </w:pPr>
      <w:r>
        <w:rPr>
          <w:rFonts w:ascii="Times New Roman" w:hAnsi="Times New Roman" w:eastAsia="宋体" w:cs="Times New Roman"/>
          <w:kern w:val="2"/>
          <w:sz w:val="21"/>
          <w:szCs w:val="21"/>
          <w:lang w:val="pt-BR"/>
        </w:rPr>
        <w:t xml:space="preserve">5．{(0,2),(1,1),(2,1)} </w:t>
      </w:r>
    </w:p>
    <w:p>
      <w:pPr>
        <w:jc w:val="left"/>
        <w:rPr>
          <w:rFonts w:ascii="Times New Roman" w:hAnsi="Times New Roman" w:eastAsia="宋体" w:cs="Times New Roman"/>
          <w:color w:val="000000"/>
          <w:szCs w:val="21"/>
          <w:lang w:val="pt-BR"/>
        </w:rPr>
      </w:pPr>
      <w:r>
        <w:rPr>
          <w:rFonts w:ascii="Times New Roman" w:hAnsi="Times New Roman" w:eastAsia="宋体" w:cs="Times New Roman"/>
          <w:color w:val="000000"/>
          <w:szCs w:val="21"/>
          <w:lang w:val="pt-BR"/>
        </w:rPr>
        <w:t>6．所有以101开始的任意长度至少为3 的二进位串的集合</w:t>
      </w:r>
    </w:p>
    <w:p>
      <w:pPr>
        <w:ind w:firstLine="210" w:firstLineChars="100"/>
        <w:jc w:val="left"/>
        <w:rPr>
          <w:rFonts w:ascii="Times New Roman" w:hAnsi="Times New Roman" w:eastAsia="宋体" w:cs="Times New Roman"/>
          <w:color w:val="000000"/>
          <w:szCs w:val="21"/>
          <w:lang w:val="pt-BR"/>
        </w:rPr>
      </w:pPr>
      <w:r>
        <w:rPr>
          <w:rFonts w:hint="eastAsia" w:ascii="Times New Roman" w:hAnsi="Times New Roman" w:eastAsia="宋体" w:cs="Times New Roman"/>
          <w:color w:val="000000"/>
          <w:szCs w:val="21"/>
          <w:lang w:val="pt-BR"/>
        </w:rPr>
        <w:t xml:space="preserve"> 或{</w:t>
      </w:r>
      <w:r>
        <w:rPr>
          <w:rFonts w:ascii="Times New Roman" w:hAnsi="Times New Roman" w:eastAsia="宋体" w:cs="Times New Roman"/>
          <w:color w:val="000000"/>
          <w:szCs w:val="21"/>
          <w:lang w:val="pt-BR"/>
        </w:rPr>
        <w:t>101</w:t>
      </w:r>
      <w:r>
        <w:rPr>
          <w:rFonts w:hint="eastAsia" w:ascii="Times New Roman" w:hAnsi="Times New Roman" w:eastAsia="宋体" w:cs="Times New Roman"/>
          <w:color w:val="000000"/>
          <w:szCs w:val="21"/>
          <w:lang w:val="pt-BR"/>
        </w:rPr>
        <w:t>,1010,1011,1</w:t>
      </w:r>
      <w:r>
        <w:rPr>
          <w:rFonts w:ascii="Times New Roman" w:hAnsi="Times New Roman" w:eastAsia="宋体" w:cs="Times New Roman"/>
          <w:color w:val="000000"/>
          <w:szCs w:val="21"/>
          <w:lang w:val="pt-BR"/>
        </w:rPr>
        <w:t>0100,10101,10110,10111,......</w:t>
      </w:r>
      <w:r>
        <w:rPr>
          <w:rFonts w:hint="eastAsia" w:ascii="Times New Roman" w:hAnsi="Times New Roman" w:eastAsia="宋体" w:cs="Times New Roman"/>
          <w:color w:val="000000"/>
          <w:szCs w:val="21"/>
          <w:lang w:val="pt-BR"/>
        </w:rPr>
        <w:t>}</w:t>
      </w:r>
    </w:p>
    <w:p>
      <w:pPr>
        <w:jc w:val="left"/>
        <w:rPr>
          <w:rFonts w:ascii="Times New Roman" w:hAnsi="Times New Roman" w:cs="Times New Roman"/>
        </w:rPr>
      </w:pPr>
    </w:p>
    <w:p>
      <w:pPr>
        <w:pStyle w:val="14"/>
        <w:rPr>
          <w:rFonts w:ascii="Times New Roman" w:hAnsi="Times New Roman" w:eastAsia="宋体" w:cs="Times New Roman"/>
          <w:sz w:val="21"/>
        </w:rPr>
      </w:pPr>
      <w:r>
        <w:rPr>
          <w:rFonts w:ascii="Times New Roman" w:hAnsi="Times New Roman" w:cs="Times New Roman"/>
          <w:b/>
        </w:rPr>
        <w:t>三、</w:t>
      </w:r>
      <w:r>
        <w:rPr>
          <w:rFonts w:ascii="Times New Roman" w:hAnsi="Times New Roman" w:eastAsia="宋体" w:cs="Times New Roman"/>
          <w:sz w:val="21"/>
        </w:rPr>
        <w:t>1</w:t>
      </w:r>
      <w:r>
        <w:rPr>
          <w:rFonts w:hint="eastAsia" w:ascii="Times New Roman" w:hAnsi="Times New Roman" w:eastAsia="宋体" w:cs="Times New Roman"/>
          <w:sz w:val="21"/>
        </w:rPr>
        <w:t>-</w:t>
      </w:r>
      <w:r>
        <w:rPr>
          <w:rFonts w:ascii="Times New Roman" w:hAnsi="Times New Roman" w:eastAsia="宋体" w:cs="Times New Roman"/>
          <w:sz w:val="21"/>
        </w:rPr>
        <w:t xml:space="preserve">5 </w:t>
      </w:r>
      <w:r>
        <w:rPr>
          <w:rFonts w:hint="eastAsia" w:ascii="Times New Roman" w:hAnsi="Times New Roman" w:eastAsia="宋体" w:cs="Times New Roman"/>
          <w:sz w:val="21"/>
        </w:rPr>
        <w:t>F</w:t>
      </w:r>
      <w:r>
        <w:rPr>
          <w:rFonts w:ascii="Times New Roman" w:hAnsi="Times New Roman" w:eastAsia="宋体" w:cs="Times New Roman"/>
          <w:sz w:val="21"/>
        </w:rPr>
        <w:t xml:space="preserve"> </w:t>
      </w:r>
      <w:r>
        <w:rPr>
          <w:rFonts w:hint="eastAsia" w:ascii="Times New Roman" w:hAnsi="Times New Roman" w:eastAsia="宋体" w:cs="Times New Roman"/>
          <w:sz w:val="21"/>
        </w:rPr>
        <w:t>F</w:t>
      </w:r>
      <w:r>
        <w:rPr>
          <w:rFonts w:ascii="Times New Roman" w:hAnsi="Times New Roman" w:eastAsia="宋体" w:cs="Times New Roman"/>
          <w:sz w:val="21"/>
        </w:rPr>
        <w:t xml:space="preserve"> </w:t>
      </w:r>
      <w:r>
        <w:rPr>
          <w:rFonts w:hint="eastAsia" w:ascii="Times New Roman" w:hAnsi="Times New Roman" w:eastAsia="宋体" w:cs="Times New Roman"/>
          <w:sz w:val="21"/>
        </w:rPr>
        <w:t>T</w:t>
      </w:r>
      <w:r>
        <w:rPr>
          <w:rFonts w:ascii="Times New Roman" w:hAnsi="Times New Roman" w:eastAsia="宋体" w:cs="Times New Roman"/>
          <w:sz w:val="21"/>
        </w:rPr>
        <w:t xml:space="preserve"> F </w:t>
      </w:r>
      <w:r>
        <w:rPr>
          <w:rFonts w:hint="eastAsia" w:ascii="Times New Roman" w:hAnsi="Times New Roman" w:eastAsia="宋体" w:cs="Times New Roman"/>
          <w:sz w:val="21"/>
        </w:rPr>
        <w:t>F</w:t>
      </w:r>
      <w:r>
        <w:rPr>
          <w:rFonts w:ascii="Times New Roman" w:hAnsi="Times New Roman" w:eastAsia="宋体" w:cs="Times New Roman"/>
          <w:sz w:val="21"/>
        </w:rPr>
        <w:t xml:space="preserve">  6-8 </w:t>
      </w:r>
      <w:r>
        <w:rPr>
          <w:rFonts w:hint="eastAsia" w:ascii="Times New Roman" w:hAnsi="Times New Roman" w:eastAsia="宋体" w:cs="Times New Roman"/>
          <w:sz w:val="21"/>
        </w:rPr>
        <w:t>T</w:t>
      </w:r>
      <w:r>
        <w:rPr>
          <w:rFonts w:ascii="Times New Roman" w:hAnsi="Times New Roman" w:eastAsia="宋体" w:cs="Times New Roman"/>
          <w:sz w:val="21"/>
        </w:rPr>
        <w:t xml:space="preserve"> </w:t>
      </w:r>
      <w:r>
        <w:rPr>
          <w:rFonts w:hint="eastAsia" w:ascii="Times New Roman" w:hAnsi="Times New Roman" w:eastAsia="宋体" w:cs="Times New Roman"/>
          <w:sz w:val="21"/>
        </w:rPr>
        <w:t>F</w:t>
      </w:r>
      <w:r>
        <w:rPr>
          <w:rFonts w:ascii="Times New Roman" w:hAnsi="Times New Roman" w:eastAsia="宋体" w:cs="Times New Roman"/>
          <w:sz w:val="21"/>
        </w:rPr>
        <w:t xml:space="preserve"> T</w:t>
      </w:r>
    </w:p>
    <w:p>
      <w:pPr>
        <w:widowControl/>
        <w:jc w:val="left"/>
        <w:rPr>
          <w:rFonts w:ascii="Times New Roman" w:hAnsi="Times New Roman" w:cs="Times New Roman"/>
        </w:rPr>
      </w:pPr>
    </w:p>
    <w:p>
      <w:pPr>
        <w:jc w:val="left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四、</w:t>
      </w:r>
    </w:p>
    <w:p>
      <w:pPr>
        <w:spacing w:line="360" w:lineRule="auto"/>
        <w:ind w:left="210" w:hanging="210" w:hangingChars="100"/>
        <w:jc w:val="left"/>
        <w:rPr>
          <w:rFonts w:ascii="宋体" w:hAnsi="宋体" w:eastAsia="宋体"/>
          <w:szCs w:val="24"/>
        </w:rPr>
      </w:pPr>
      <w:r>
        <w:rPr>
          <w:rFonts w:ascii="Times New Roman" w:hAnsi="Times New Roman" w:eastAsia="宋体" w:cs="Times New Roman"/>
          <w:szCs w:val="24"/>
        </w:rPr>
        <w:t>1．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证明一：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27" o:spt="75" type="#_x0000_t75" style="height:15.8pt;width:71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0">
            <o:LockedField>false</o:LockedField>
          </o:OLEObject>
        </w:objec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    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28" o:spt="75" type="#_x0000_t75" style="height:15.8pt;width:82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2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t xml:space="preserve">       </w:t>
      </w:r>
    </w:p>
    <w:p>
      <w:pPr>
        <w:ind w:firstLine="735" w:firstLineChars="350"/>
        <w:rPr>
          <w:rFonts w:ascii="Times New Roman" w:hAnsi="Times New Roman" w:eastAsia="宋体" w:cs="Times New Roman"/>
          <w:position w:val="-10"/>
          <w:szCs w:val="21"/>
        </w:rPr>
      </w:pP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29" o:spt="75" type="#_x0000_t75" style="height:15.8pt;width:73.6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4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t xml:space="preserve">         </w:t>
      </w:r>
    </w:p>
    <w:p>
      <w:pPr>
        <w:ind w:firstLine="735" w:firstLineChars="35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30" o:spt="75" type="#_x0000_t75" style="height:15.8pt;width:83.6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6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t xml:space="preserve">       </w:t>
      </w:r>
    </w:p>
    <w:p>
      <w:pPr>
        <w:ind w:firstLine="735" w:firstLineChars="35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31" o:spt="75" type="#_x0000_t75" style="height:15.8pt;width:62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8">
            <o:LockedField>false</o:LockedField>
          </o:OLEObject>
        </w:object>
      </w:r>
      <w:r>
        <w:rPr>
          <w:rFonts w:ascii="Times New Roman" w:hAnsi="Times New Roman" w:eastAsia="宋体" w:cs="Times New Roman"/>
          <w:bCs/>
          <w:szCs w:val="21"/>
        </w:rPr>
        <w:t xml:space="preserve">           </w:t>
      </w:r>
    </w:p>
    <w:p>
      <w:pPr>
        <w:ind w:left="315" w:hanging="315" w:hangingChars="15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   因此，公式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32" o:spt="75" type="#_x0000_t75" style="height:15.8pt;width:71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0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与公式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33" o:spt="75" type="#_x0000_t75" style="height:15.8pt;width:59.9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1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t>是逻辑等价的。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证明二：构造两个复合命题的真值表如下：</w:t>
      </w:r>
    </w:p>
    <w:tbl>
      <w:tblPr>
        <w:tblStyle w:val="8"/>
        <w:tblW w:w="629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5"/>
        <w:gridCol w:w="570"/>
        <w:gridCol w:w="434"/>
        <w:gridCol w:w="992"/>
        <w:gridCol w:w="851"/>
        <w:gridCol w:w="1417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4"/>
                <w:szCs w:val="21"/>
              </w:rPr>
              <w:object>
                <v:shape id="_x0000_i1034" o:spt="75" type="#_x0000_t75" style="height:13.3pt;width:9.5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4" r:id="rId23">
                  <o:LockedField>false</o:LockedField>
                </o:OLEObject>
              </w:objec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35" o:spt="75" type="#_x0000_t75" style="height:16.65pt;width:9.55pt;" o:ole="t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DSMT4" ShapeID="_x0000_i1035" DrawAspect="Content" ObjectID="_1468075735" r:id="rId25">
                  <o:LockedField>false</o:LockedField>
                </o:OLEObject>
              </w:objec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4"/>
                <w:szCs w:val="21"/>
              </w:rPr>
              <w:object>
                <v:shape id="_x0000_i1036" o:spt="75" type="#_x0000_t75" style="height:13.3pt;width:9.55pt;" o:ole="t" filled="f" o:preferrelative="t" stroked="f" coordsize="21600,21600">
                  <v:path/>
                  <v:fill on="f" focussize="0,0"/>
                  <v:stroke on="f" joinstyle="miter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DSMT4" ShapeID="_x0000_i1036" DrawAspect="Content" ObjectID="_1468075736" r:id="rId27">
                  <o:LockedField>false</o:LockedField>
                </o:OLEObject>
              </w:objec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37" o:spt="75" type="#_x0000_t75" style="height:16.65pt;width:36.2pt;" o:ole="t" filled="f" o:preferrelative="t" stroked="f" coordsize="21600,21600">
                  <v:path/>
                  <v:fill on="f" focussize="0,0"/>
                  <v:stroke on="f" joinstyle="miter"/>
                  <v:imagedata r:id="rId30" o:title=""/>
                  <o:lock v:ext="edit" aspectratio="t"/>
                  <w10:wrap type="none"/>
                  <w10:anchorlock/>
                </v:shape>
                <o:OLEObject Type="Embed" ProgID="Equation.DSMT4" ShapeID="_x0000_i1037" DrawAspect="Content" ObjectID="_1468075737" r:id="rId29">
                  <o:LockedField>false</o:LockedField>
                </o:OLEObject>
              </w:objec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38" o:spt="75" type="#_x0000_t75" style="height:19.15pt;width:29.15pt;" o:ole="t" filled="f" o:preferrelative="t" stroked="f" coordsize="21600,21600">
                  <v:path/>
                  <v:fill on="f" focussize="0,0"/>
                  <v:stroke on="f" joinstyle="miter"/>
                  <v:imagedata r:id="rId32" o:title=""/>
                  <o:lock v:ext="edit" aspectratio="t"/>
                  <w10:wrap type="none"/>
                  <w10:anchorlock/>
                </v:shape>
                <o:OLEObject Type="Embed" ProgID="Equation.DSMT4" ShapeID="_x0000_i1038" DrawAspect="Content" ObjectID="_1468075738" r:id="rId31">
                  <o:LockedField>false</o:LockedField>
                </o:OLEObject>
              </w:objec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39" o:spt="75" type="#_x0000_t75" style="height:15.8pt;width:58.7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39" DrawAspect="Content" ObjectID="_1468075739" r:id="rId33">
                  <o:LockedField>false</o:LockedField>
                </o:OLEObject>
              </w:objec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position w:val="-10"/>
                <w:szCs w:val="21"/>
              </w:rPr>
              <w:object>
                <v:shape id="_x0000_i1040" o:spt="75" type="#_x0000_t75" style="height:15.8pt;width:54.95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40" DrawAspect="Content" ObjectID="_1468075740" r:id="rId3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4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  <w:tc>
          <w:tcPr>
            <w:tcW w:w="14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</w:t>
            </w:r>
          </w:p>
        </w:tc>
      </w:tr>
    </w:tbl>
    <w:p>
      <w:pPr>
        <w:jc w:val="left"/>
        <w:rPr>
          <w:rFonts w:ascii="Times New Roman" w:hAnsi="Times New Roman" w:cs="Times New Roman"/>
          <w:b/>
          <w:sz w:val="18"/>
        </w:rPr>
      </w:pPr>
    </w:p>
    <w:p>
      <w:pPr>
        <w:ind w:left="36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2</w:t>
      </w:r>
      <w:r>
        <w:rPr>
          <w:rFonts w:hint="eastAsia" w:ascii="Times New Roman" w:hAnsi="Times New Roman" w:eastAsia="宋体" w:cs="Times New Roman"/>
        </w:rPr>
        <w:t>．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设命题p：明天天晴，q：明天下雨，r：我去公园，s：我不看书</w:t>
      </w:r>
    </w:p>
    <w:p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则前提是：p</w:t>
      </w:r>
      <w:r>
        <w:rPr>
          <w:rFonts w:ascii="Times New Roman" w:hAnsi="Times New Roman" w:eastAsia="宋体" w:cs="Times New Roman"/>
        </w:rPr>
        <w:sym w:font="Symbol" w:char="F0DA"/>
      </w:r>
      <w:r>
        <w:rPr>
          <w:rFonts w:ascii="Times New Roman" w:hAnsi="Times New Roman" w:eastAsia="宋体" w:cs="Times New Roman"/>
        </w:rPr>
        <w:t>q，p→r，r→s，结论是：</w:t>
      </w:r>
      <w:r>
        <w:rPr>
          <w:rFonts w:ascii="Times New Roman" w:hAnsi="Times New Roman" w:eastAsia="宋体" w:cs="Times New Roman"/>
        </w:rPr>
        <w:sym w:font="Symbol" w:char="F0D8"/>
      </w:r>
      <w:r>
        <w:rPr>
          <w:rFonts w:ascii="Times New Roman" w:hAnsi="Times New Roman" w:eastAsia="宋体" w:cs="Times New Roman"/>
        </w:rPr>
        <w:t>s→q</w:t>
      </w:r>
    </w:p>
    <w:p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公式          依据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sym w:font="Symbol" w:char="F0D8"/>
      </w:r>
      <w:r>
        <w:rPr>
          <w:rFonts w:ascii="Times New Roman" w:hAnsi="Times New Roman" w:eastAsia="宋体" w:cs="Times New Roman"/>
        </w:rPr>
        <w:t>s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附加前提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p→r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前提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r→s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前提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p→s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假言三段论，2、3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sym w:font="Symbol" w:char="F0D8"/>
      </w:r>
      <w:r>
        <w:rPr>
          <w:rFonts w:ascii="Times New Roman" w:hAnsi="Times New Roman" w:eastAsia="宋体" w:cs="Times New Roman"/>
        </w:rPr>
        <w:t>p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拒取式，1、4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p</w:t>
      </w:r>
      <w:r>
        <w:rPr>
          <w:rFonts w:ascii="Times New Roman" w:hAnsi="Times New Roman" w:eastAsia="宋体" w:cs="Times New Roman"/>
        </w:rPr>
        <w:sym w:font="Symbol" w:char="F0DA"/>
      </w:r>
      <w:r>
        <w:rPr>
          <w:rFonts w:ascii="Times New Roman" w:hAnsi="Times New Roman" w:eastAsia="宋体" w:cs="Times New Roman"/>
        </w:rPr>
        <w:t>q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前提</w:t>
      </w:r>
    </w:p>
    <w:p>
      <w:pPr>
        <w:pStyle w:val="12"/>
        <w:numPr>
          <w:ilvl w:val="0"/>
          <w:numId w:val="2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q</w:t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ab/>
      </w:r>
      <w:r>
        <w:rPr>
          <w:rFonts w:ascii="Times New Roman" w:hAnsi="Times New Roman" w:eastAsia="宋体" w:cs="Times New Roman"/>
        </w:rPr>
        <w:t>析取三段论，5、6</w:t>
      </w:r>
    </w:p>
    <w:p>
      <w:pPr>
        <w:rPr>
          <w:b/>
          <w:szCs w:val="21"/>
        </w:rPr>
      </w:pPr>
      <w:r>
        <w:rPr>
          <w:rFonts w:ascii="Times New Roman" w:hAnsi="Times New Roman" w:eastAsia="宋体" w:cs="Times New Roman"/>
        </w:rPr>
        <w:t>故是有效结论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Cs w:val="21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3． </w:t>
      </w:r>
    </w:p>
    <w:p>
      <w:pPr>
        <w:spacing w:line="360" w:lineRule="auto"/>
        <w:jc w:val="left"/>
        <w:rPr>
          <w:rFonts w:ascii="Times New Roman" w:hAnsi="Times New Roman" w:eastAsia="宋体" w:cs="Times New Roman"/>
        </w:rPr>
      </w:pPr>
      <w:r>
        <w:rPr>
          <w:rFonts w:hint="eastAsia" w:ascii="宋体" w:hAnsi="宋体" w:eastAsia="宋体" w:cs="宋体"/>
        </w:rPr>
        <w:t>①</w:t>
      </w:r>
      <w:r>
        <w:rPr>
          <w:rFonts w:ascii="Times New Roman" w:hAnsi="Times New Roman" w:eastAsia="宋体" w:cs="Times New Roman"/>
        </w:rPr>
        <w:t>当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=1时，左边=1，右边=2．</w:t>
      </w:r>
    </w:p>
    <w:p>
      <w:pPr>
        <w:spacing w:line="360" w:lineRule="auto"/>
        <w:ind w:firstLine="1260" w:firstLineChars="6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左边&lt;右边，不等式成立．</w:t>
      </w:r>
    </w:p>
    <w:p>
      <w:pPr>
        <w:spacing w:line="360" w:lineRule="auto"/>
        <w:ind w:firstLine="1008" w:firstLineChars="480"/>
        <w:jc w:val="left"/>
        <w:rPr>
          <w:rFonts w:ascii="Times New Roman" w:hAnsi="Times New Roman" w:eastAsia="宋体" w:cs="Times New Roman"/>
        </w:rPr>
      </w:pPr>
      <w:r>
        <w:rPr>
          <w:rFonts w:hint="eastAsia" w:ascii="宋体" w:hAnsi="宋体" w:eastAsia="宋体" w:cs="宋体"/>
        </w:rPr>
        <w:t>②</w:t>
      </w:r>
      <w:r>
        <w:rPr>
          <w:rFonts w:ascii="Times New Roman" w:hAnsi="Times New Roman" w:eastAsia="宋体" w:cs="Times New Roman"/>
        </w:rPr>
        <w:t>假设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=</w:t>
      </w:r>
      <w:r>
        <w:rPr>
          <w:rFonts w:ascii="Times New Roman" w:hAnsi="Times New Roman" w:eastAsia="宋体" w:cs="Times New Roman"/>
          <w:i/>
          <w:iCs/>
        </w:rPr>
        <w:t>k</w:t>
      </w:r>
      <w:r>
        <w:rPr>
          <w:rFonts w:ascii="Times New Roman" w:hAnsi="Times New Roman" w:eastAsia="宋体" w:cs="Times New Roman"/>
        </w:rPr>
        <w:t>时，不等式成立，即</w:t>
      </w:r>
      <w:r>
        <w:rPr>
          <w:rFonts w:ascii="Times New Roman" w:hAnsi="Times New Roman" w:eastAsia="宋体" w:cs="Times New Roman"/>
          <w:position w:val="-28"/>
        </w:rPr>
        <w:object>
          <v:shape id="_x0000_i1041" o:spt="75" type="#_x0000_t75" style="height:32.9pt;width:149.4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35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．</w: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那么当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=</w:t>
      </w:r>
      <w:r>
        <w:rPr>
          <w:rFonts w:ascii="Times New Roman" w:hAnsi="Times New Roman" w:eastAsia="宋体" w:cs="Times New Roman"/>
          <w:i/>
          <w:iCs/>
        </w:rPr>
        <w:t>k</w:t>
      </w:r>
      <w:r>
        <w:rPr>
          <w:rFonts w:ascii="Times New Roman" w:hAnsi="Times New Roman" w:eastAsia="宋体" w:cs="Times New Roman"/>
        </w:rPr>
        <w:t>+1时，</w: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position w:val="-28"/>
        </w:rPr>
        <w:object>
          <v:shape id="_x0000_i1042" o:spt="75" type="#_x0000_t75" style="height:32.9pt;width:158.1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3" ShapeID="_x0000_i1042" DrawAspect="Content" ObjectID="_1468075742" r:id="rId37">
            <o:LockedField>false</o:LockedField>
          </o:OLEObject>
        </w:objec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position w:val="-28"/>
        </w:rPr>
        <w:object>
          <v:shape id="_x0000_i1043" o:spt="75" type="#_x0000_t75" style="height:36.2pt;width:162.3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3" ShapeID="_x0000_i1043" DrawAspect="Content" ObjectID="_1468075743" r:id="rId39">
            <o:LockedField>false</o:LockedField>
          </o:OLEObject>
        </w:objec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position w:val="-28"/>
        </w:rPr>
        <w:object>
          <v:shape id="_x0000_i1044" o:spt="75" type="#_x0000_t75" style="height:32.9pt;width:176.4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41">
            <o:LockedField>false</o:LockedField>
          </o:OLEObject>
        </w:objec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这就是说，当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=</w:t>
      </w:r>
      <w:r>
        <w:rPr>
          <w:rFonts w:ascii="Times New Roman" w:hAnsi="Times New Roman" w:eastAsia="宋体" w:cs="Times New Roman"/>
          <w:i/>
          <w:iCs/>
        </w:rPr>
        <w:t>k</w:t>
      </w:r>
      <w:r>
        <w:rPr>
          <w:rFonts w:ascii="Times New Roman" w:hAnsi="Times New Roman" w:eastAsia="宋体" w:cs="Times New Roman"/>
        </w:rPr>
        <w:t>+1时，不等式成立．</w:t>
      </w:r>
    </w:p>
    <w:p>
      <w:pPr>
        <w:spacing w:line="360" w:lineRule="auto"/>
        <w:ind w:firstLine="420" w:firstLineChars="20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由</w:t>
      </w:r>
      <w:r>
        <w:rPr>
          <w:rFonts w:hint="eastAsia" w:ascii="宋体" w:hAnsi="宋体" w:eastAsia="宋体" w:cs="宋体"/>
        </w:rPr>
        <w:t>①</w:t>
      </w:r>
      <w:r>
        <w:rPr>
          <w:rFonts w:ascii="Times New Roman" w:hAnsi="Times New Roman" w:eastAsia="宋体" w:cs="Times New Roman"/>
        </w:rPr>
        <w:t>、</w:t>
      </w:r>
      <w:r>
        <w:rPr>
          <w:rFonts w:hint="eastAsia" w:ascii="宋体" w:hAnsi="宋体" w:eastAsia="宋体" w:cs="宋体"/>
        </w:rPr>
        <w:t>②</w:t>
      </w:r>
      <w:r>
        <w:rPr>
          <w:rFonts w:ascii="Times New Roman" w:hAnsi="Times New Roman" w:eastAsia="宋体" w:cs="Times New Roman"/>
        </w:rPr>
        <w:t>可知，原不等式对任意自然数</w:t>
      </w:r>
      <w:r>
        <w:rPr>
          <w:rFonts w:ascii="Times New Roman" w:hAnsi="Times New Roman" w:eastAsia="宋体" w:cs="Times New Roman"/>
          <w:i/>
          <w:iCs/>
        </w:rPr>
        <w:t>n</w:t>
      </w:r>
      <w:r>
        <w:rPr>
          <w:rFonts w:ascii="Times New Roman" w:hAnsi="Times New Roman" w:eastAsia="宋体" w:cs="Times New Roman"/>
        </w:rPr>
        <w:t>都成立．</w:t>
      </w:r>
    </w:p>
    <w:p>
      <w:pPr>
        <w:rPr>
          <w:rFonts w:ascii="Times New Roman" w:hAnsi="Times New Roman" w:cs="Times New Roman"/>
          <w:b/>
          <w:sz w:val="18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．</w:t>
      </w:r>
    </w:p>
    <w:p>
      <w:pPr>
        <w:jc w:val="left"/>
        <w:rPr>
          <w:rFonts w:ascii="Times New Roman" w:hAnsi="Times New Roman" w:eastAsia="宋体" w:cs="Times New Roman"/>
          <w:szCs w:val="21"/>
        </w:rPr>
      </w:pPr>
      <w:r>
        <w:rPr>
          <w:rFonts w:hint="eastAsia" w:ascii="宋体" w:hAnsi="宋体" w:eastAsia="宋体" w:cs="宋体"/>
          <w:szCs w:val="21"/>
        </w:rPr>
        <w:t>∵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45" o:spt="75" type="#_x0000_t75" style="height:18.3pt;width:94.0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3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∴</w:t>
      </w:r>
      <w:r>
        <w:rPr>
          <w:rFonts w:ascii="Times New Roman" w:hAnsi="Times New Roman" w:eastAsia="宋体" w:cs="Times New Roman"/>
          <w:szCs w:val="21"/>
        </w:rPr>
        <w:t>可作特征方程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46" o:spt="75" type="#_x0000_t75" style="height:15.8pt;width:77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5">
            <o:LockedField>false</o:LockedField>
          </o:OLEObject>
        </w:object>
      </w:r>
    </w:p>
    <w:p>
      <w:pPr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解得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47" o:spt="75" type="#_x0000_t75" style="height:18.3pt;width:66.15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7">
            <o:LockedField>false</o:LockedField>
          </o:OLEObject>
        </w:object>
      </w:r>
    </w:p>
    <w:p>
      <w:pPr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position w:val="-4"/>
          <w:szCs w:val="21"/>
        </w:rPr>
        <w:object>
          <v:shape id="_x0000_i1048" o:spt="75" type="#_x0000_t75" style="height:10pt;width:10.8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3" ShapeID="_x0000_i1048" DrawAspect="Content" ObjectID="_1468075748" r:id="rId49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49" o:spt="75" type="#_x0000_t75" style="height:19.15pt;width:91.15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3" ShapeID="_x0000_i1049" DrawAspect="Content" ObjectID="_1468075749" r:id="rId51">
            <o:LockedField>false</o:LockedField>
          </o:OLEObject>
        </w:objec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50" o:spt="75" type="#_x0000_t75" style="height:18.3pt;width:90.7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3" ShapeID="_x0000_i1050" DrawAspect="Content" ObjectID="_1468075750" r:id="rId53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 xml:space="preserve">。 </w:t>
      </w:r>
    </w:p>
    <w:p>
      <w:pPr>
        <w:jc w:val="left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又由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51" o:spt="75" type="#_x0000_t75" style="height:17.05pt;width:67.85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3" ShapeID="_x0000_i1051" DrawAspect="Content" ObjectID="_1468075751" r:id="rId55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，于是：</w:t>
      </w:r>
      <w:r>
        <w:rPr>
          <w:rFonts w:ascii="Times New Roman" w:hAnsi="Times New Roman" w:eastAsia="宋体" w:cs="Times New Roman"/>
          <w:position w:val="-30"/>
          <w:szCs w:val="21"/>
        </w:rPr>
        <w:object>
          <v:shape id="_x0000_i1052" o:spt="75" type="#_x0000_t75" style="height:41.6pt;width:260.1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3" ShapeID="_x0000_i1052" DrawAspect="Content" ObjectID="_1468075752" r:id="rId57">
            <o:LockedField>false</o:LockedField>
          </o:OLEObject>
        </w:object>
      </w:r>
    </w:p>
    <w:p>
      <w:pPr>
        <w:rPr>
          <w:b/>
          <w:szCs w:val="21"/>
        </w:rPr>
      </w:pPr>
      <w:r>
        <w:rPr>
          <w:rFonts w:ascii="Times New Roman" w:hAnsi="Times New Roman" w:eastAsia="宋体" w:cs="Times New Roman"/>
          <w:szCs w:val="21"/>
        </w:rPr>
        <w:t>故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53" o:spt="75" type="#_x0000_t75" style="height:19.15pt;width:94.9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3" ShapeID="_x0000_i1053" DrawAspect="Content" ObjectID="_1468075753" r:id="rId59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 xml:space="preserve">          </w:t>
      </w:r>
    </w:p>
    <w:p>
      <w:pPr>
        <w:ind w:left="210" w:hanging="210" w:hangingChars="1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5．</w:t>
      </w:r>
    </w:p>
    <w:p>
      <w:pPr>
        <w:pStyle w:val="12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忽略条件x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≤4</w:t>
      </w:r>
    </w:p>
    <w:p>
      <w:pPr>
        <w:pStyle w:val="12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令</w:t>
      </w:r>
      <w:r>
        <w:rPr>
          <w:rFonts w:ascii="Times New Roman" w:hAnsi="Times New Roman" w:eastAsia="宋体" w:cs="Times New Roman"/>
          <w:szCs w:val="21"/>
          <w:lang w:val="fr-FR"/>
        </w:rPr>
        <w:t>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，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，则</w:t>
      </w:r>
      <w:r>
        <w:rPr>
          <w:rFonts w:ascii="Times New Roman" w:hAnsi="Times New Roman" w:eastAsia="宋体" w:cs="Times New Roman"/>
          <w:szCs w:val="21"/>
        </w:rPr>
        <w:t>问题变为：</w:t>
      </w:r>
    </w:p>
    <w:p>
      <w:pPr>
        <w:ind w:firstLine="210" w:firstLineChars="100"/>
        <w:rPr>
          <w:rFonts w:ascii="Times New Roman" w:hAnsi="Times New Roman" w:eastAsia="宋体" w:cs="Times New Roman"/>
          <w:b/>
          <w:szCs w:val="21"/>
        </w:rPr>
      </w:pPr>
      <w:r>
        <w:rPr>
          <w:rFonts w:ascii="Times New Roman" w:hAnsi="Times New Roman" w:eastAsia="宋体" w:cs="Times New Roman"/>
          <w:szCs w:val="21"/>
        </w:rPr>
        <w:t>求方程 x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+x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’+x</w:t>
      </w:r>
      <w:r>
        <w:rPr>
          <w:rFonts w:ascii="Times New Roman" w:hAnsi="Times New Roman" w:eastAsia="宋体" w:cs="Times New Roman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szCs w:val="21"/>
        </w:rPr>
        <w:t>’=11 的非负整数解个数</w:t>
      </w:r>
    </w:p>
    <w:p>
      <w:pPr>
        <w:ind w:firstLine="210" w:firstLineChars="1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即11个球随机放入3个盒子，方式数：C(3+11-1, 11)=C(13, 11)=13*12/(1*2)=78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hint="eastAsia" w:ascii="宋体" w:hAnsi="宋体" w:eastAsia="宋体" w:cs="宋体"/>
          <w:szCs w:val="21"/>
        </w:rPr>
        <w:t>②</w:t>
      </w:r>
      <w:r>
        <w:rPr>
          <w:rFonts w:ascii="Times New Roman" w:hAnsi="Times New Roman" w:eastAsia="宋体" w:cs="Times New Roman"/>
          <w:szCs w:val="21"/>
        </w:rPr>
        <w:t>加入新条件：x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≥5</w:t>
      </w:r>
    </w:p>
    <w:p>
      <w:pPr>
        <w:ind w:firstLine="210" w:firstLineChars="1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令</w:t>
      </w:r>
      <w:r>
        <w:rPr>
          <w:rFonts w:ascii="Times New Roman" w:hAnsi="Times New Roman" w:eastAsia="宋体" w:cs="Times New Roman"/>
          <w:szCs w:val="21"/>
          <w:lang w:val="fr-FR"/>
        </w:rPr>
        <w:t>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1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1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5</w:t>
      </w:r>
      <w:r>
        <w:rPr>
          <w:rFonts w:ascii="Times New Roman" w:hAnsi="Times New Roman" w:eastAsia="宋体" w:cs="Times New Roman"/>
          <w:szCs w:val="21"/>
          <w:lang w:val="fr-FR"/>
        </w:rPr>
        <w:t>，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，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=x</w:t>
      </w:r>
      <w:r>
        <w:rPr>
          <w:rFonts w:ascii="Times New Roman" w:hAnsi="Times New Roman" w:eastAsia="宋体" w:cs="Times New Roman"/>
          <w:szCs w:val="21"/>
          <w:vertAlign w:val="subscript"/>
          <w:lang w:val="fr-FR"/>
        </w:rPr>
        <w:t>3</w:t>
      </w:r>
      <w:r>
        <w:rPr>
          <w:rFonts w:ascii="Times New Roman" w:hAnsi="Times New Roman" w:eastAsia="宋体" w:cs="Times New Roman"/>
          <w:szCs w:val="21"/>
          <w:lang w:val="fr-FR"/>
        </w:rPr>
        <w:t>’+</w:t>
      </w: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ascii="Times New Roman" w:hAnsi="Times New Roman" w:eastAsia="宋体" w:cs="Times New Roman"/>
          <w:szCs w:val="21"/>
          <w:lang w:val="fr-FR"/>
        </w:rPr>
        <w:t>，则</w:t>
      </w:r>
      <w:r>
        <w:rPr>
          <w:rFonts w:ascii="Times New Roman" w:hAnsi="Times New Roman" w:eastAsia="宋体" w:cs="Times New Roman"/>
          <w:szCs w:val="21"/>
        </w:rPr>
        <w:t>问题变为：</w:t>
      </w:r>
    </w:p>
    <w:p>
      <w:pPr>
        <w:ind w:firstLine="210" w:firstLineChars="1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求方程 x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’+x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’+x</w:t>
      </w:r>
      <w:r>
        <w:rPr>
          <w:rFonts w:ascii="Times New Roman" w:hAnsi="Times New Roman" w:eastAsia="宋体" w:cs="Times New Roman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szCs w:val="21"/>
        </w:rPr>
        <w:t>’=6 的非负整数解个数</w:t>
      </w:r>
    </w:p>
    <w:p>
      <w:pPr>
        <w:ind w:firstLine="210" w:firstLineChars="1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即6个球随机放入3个盒子，方式数：C(3+6-1, 6)=C(8, 6)=8*7/(1*2)=28</w:t>
      </w:r>
    </w:p>
    <w:p>
      <w:pPr>
        <w:pStyle w:val="12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满足原条件的非负整数解个数： 78-28=50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hint="eastAsia" w:ascii="宋体" w:hAnsi="宋体" w:eastAsia="宋体" w:cs="宋体"/>
          <w:szCs w:val="21"/>
        </w:rPr>
        <w:t>∴</w:t>
      </w:r>
      <w:r>
        <w:rPr>
          <w:rFonts w:ascii="Times New Roman" w:hAnsi="Times New Roman" w:eastAsia="宋体" w:cs="Times New Roman"/>
          <w:szCs w:val="21"/>
        </w:rPr>
        <w:t>方程的非负整数解有42个。</w:t>
      </w:r>
    </w:p>
    <w:p>
      <w:pPr>
        <w:rPr>
          <w:rFonts w:ascii="Times New Roman" w:hAnsi="Times New Roman" w:eastAsia="宋体" w:cs="Times New Roman"/>
          <w:color w:val="000000"/>
          <w:szCs w:val="21"/>
          <w:lang w:val="es-ES"/>
        </w:rPr>
      </w:pPr>
    </w:p>
    <w:p>
      <w:pPr>
        <w:rPr>
          <w:rFonts w:ascii="Times New Roman" w:hAnsi="Times New Roman" w:eastAsia="宋体" w:cs="Times New Roman"/>
          <w:color w:val="000000"/>
          <w:szCs w:val="21"/>
          <w:lang w:val="es-ES"/>
        </w:rPr>
      </w:pPr>
    </w:p>
    <w:p>
      <w:pPr>
        <w:ind w:firstLine="420" w:firstLineChars="200"/>
        <w:rPr>
          <w:rFonts w:ascii="Times New Roman" w:hAnsi="Times New Roman" w:eastAsia="宋体" w:cs="Times New Roman"/>
          <w:color w:val="333333"/>
          <w:szCs w:val="21"/>
          <w:shd w:val="clear" w:color="auto" w:fill="FFFFFF"/>
        </w:rPr>
      </w:pPr>
      <w:r>
        <w:rPr>
          <w:rFonts w:ascii="Times New Roman" w:hAnsi="Times New Roman" w:eastAsia="宋体" w:cs="Times New Roman"/>
          <w:color w:val="000000"/>
          <w:szCs w:val="21"/>
          <w:lang w:val="es-ES"/>
        </w:rPr>
        <w:t>6．</w:t>
      </w:r>
    </w:p>
    <w:p>
      <w:pPr>
        <w:pStyle w:val="12"/>
        <w:numPr>
          <w:ilvl w:val="0"/>
          <w:numId w:val="4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position w:val="-66"/>
        </w:rPr>
        <w:object>
          <v:shape id="_x0000_i1054" o:spt="75" type="#_x0000_t75" style="height:72pt;width:82.8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3" ShapeID="_x0000_i1054" DrawAspect="Content" ObjectID="_1468075754" r:id="rId61">
            <o:LockedField>false</o:LockedField>
          </o:OLEObject>
        </w:object>
      </w:r>
    </w:p>
    <w:p>
      <w:pPr>
        <w:pStyle w:val="12"/>
        <w:numPr>
          <w:ilvl w:val="0"/>
          <w:numId w:val="4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2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hint="eastAsia" w:ascii="Times New Roman" w:hAnsi="Times New Roman" w:eastAsia="宋体" w:cs="Times New Roman"/>
        </w:rPr>
        <w:t>⊙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</w:rPr>
        <w:t xml:space="preserve"> </w:t>
      </w:r>
      <w:r>
        <w:rPr>
          <w:position w:val="-66"/>
        </w:rPr>
        <w:object>
          <v:shape id="_x0000_i1055" o:spt="75" type="#_x0000_t75" style="height:72pt;width:82.8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3" ShapeID="_x0000_i1055" DrawAspect="Content" ObjectID="_1468075755" r:id="rId63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⊙</w:t>
      </w:r>
      <w:r>
        <w:rPr>
          <w:position w:val="-66"/>
        </w:rPr>
        <w:object>
          <v:shape id="_x0000_i1056" o:spt="75" type="#_x0000_t75" style="height:72pt;width:69.9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56" DrawAspect="Content" ObjectID="_1468075756" r:id="rId65">
            <o:LockedField>false</o:LockedField>
          </o:OLEObject>
        </w:object>
      </w:r>
      <w:r>
        <w:rPr>
          <w:position w:val="-66"/>
        </w:rPr>
        <w:object>
          <v:shape id="_x0000_i1057" o:spt="75" type="#_x0000_t75" style="height:72pt;width:81.15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3" ShapeID="_x0000_i1057" DrawAspect="Content" ObjectID="_1468075757" r:id="rId67">
            <o:LockedField>false</o:LockedField>
          </o:OLEObject>
        </w:object>
      </w:r>
    </w:p>
    <w:p>
      <w:pPr>
        <w:pStyle w:val="12"/>
        <w:ind w:left="570" w:firstLine="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3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2</w:t>
      </w:r>
      <w:r>
        <w:rPr>
          <w:rFonts w:hint="eastAsia" w:ascii="Times New Roman" w:hAnsi="Times New Roman" w:eastAsia="宋体" w:cs="Times New Roman"/>
        </w:rPr>
        <w:t>⊙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position w:val="-66"/>
        </w:rPr>
        <w:object>
          <v:shape id="_x0000_i1058" o:spt="75" type="#_x0000_t75" style="height:72pt;width:81.15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3" ShapeID="_x0000_i1058" DrawAspect="Content" ObjectID="_1468075758" r:id="rId69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⊙</w:t>
      </w:r>
      <w:r>
        <w:rPr>
          <w:position w:val="-66"/>
        </w:rPr>
        <w:object>
          <v:shape id="_x0000_i1059" o:spt="75" type="#_x0000_t75" style="height:72pt;width:69.9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59" DrawAspect="Content" ObjectID="_1468075759" r:id="rId70">
            <o:LockedField>false</o:LockedField>
          </o:OLEObject>
        </w:object>
      </w:r>
      <w:r>
        <w:rPr>
          <w:position w:val="-66"/>
        </w:rPr>
        <w:object>
          <v:shape id="_x0000_i1060" o:spt="75" type="#_x0000_t75" style="height:72pt;width:82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Equation.3" ShapeID="_x0000_i1060" DrawAspect="Content" ObjectID="_1468075760" r:id="rId71">
            <o:LockedField>false</o:LockedField>
          </o:OLEObject>
        </w:object>
      </w:r>
    </w:p>
    <w:p>
      <w:pPr>
        <w:pStyle w:val="12"/>
        <w:ind w:left="570" w:firstLine="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4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3</w:t>
      </w:r>
      <w:r>
        <w:rPr>
          <w:rFonts w:hint="eastAsia" w:ascii="Times New Roman" w:hAnsi="Times New Roman" w:eastAsia="宋体" w:cs="Times New Roman"/>
        </w:rPr>
        <w:t>⊙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position w:val="-66"/>
        </w:rPr>
        <w:object>
          <v:shape id="_x0000_i1061" o:spt="75" type="#_x0000_t75" style="height:72pt;width:82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3" ShapeID="_x0000_i1061" DrawAspect="Content" ObjectID="_1468075761" r:id="rId73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</w:rPr>
        <w:t>⊙</w:t>
      </w:r>
      <w:r>
        <w:rPr>
          <w:position w:val="-66"/>
        </w:rPr>
        <w:object>
          <v:shape id="_x0000_i1062" o:spt="75" type="#_x0000_t75" style="height:72pt;width:69.9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62" DrawAspect="Content" ObjectID="_1468075762" r:id="rId75">
            <o:LockedField>false</o:LockedField>
          </o:OLEObject>
        </w:object>
      </w:r>
      <w:r>
        <w:rPr>
          <w:position w:val="-66"/>
        </w:rPr>
        <w:object>
          <v:shape id="_x0000_i1063" o:spt="75" type="#_x0000_t75" style="height:72pt;width:81.15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3" ShapeID="_x0000_i1063" DrawAspect="Content" ObjectID="_1468075763" r:id="rId76">
            <o:LockedField>false</o:LockedField>
          </o:OLEObject>
        </w:object>
      </w:r>
    </w:p>
    <w:p>
      <w:pPr>
        <w:pStyle w:val="12"/>
        <w:ind w:left="570" w:firstLine="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t</w:t>
      </w:r>
      <w:r>
        <w:rPr>
          <w:rFonts w:ascii="Times New Roman" w:hAnsi="Times New Roman" w:eastAsia="宋体" w:cs="Times New Roman"/>
          <w:vertAlign w:val="subscript"/>
        </w:rPr>
        <w:t>(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bscript"/>
        </w:rPr>
        <w:t>)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hint="eastAsia" w:ascii="Times New Roman" w:hAnsi="Times New Roman" w:eastAsia="宋体" w:cs="Times New Roman"/>
        </w:rPr>
        <w:sym w:font="Symbol" w:char="F0DA"/>
      </w:r>
      <w:r>
        <w:rPr>
          <w:rFonts w:hint="eastAsia" w:ascii="Times New Roman" w:hAnsi="Times New Roman" w:eastAsia="宋体" w:cs="Times New Roman"/>
        </w:rPr>
        <w:t xml:space="preserve"> 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2</w:t>
      </w:r>
      <w:r>
        <w:rPr>
          <w:rFonts w:hint="eastAsia" w:ascii="Times New Roman" w:hAnsi="Times New Roman" w:eastAsia="宋体" w:cs="Times New Roman"/>
        </w:rPr>
        <w:sym w:font="Symbol" w:char="F0DA"/>
      </w: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3</w:t>
      </w:r>
      <w:r>
        <w:rPr>
          <w:rFonts w:hint="eastAsia" w:ascii="Times New Roman" w:hAnsi="Times New Roman" w:eastAsia="宋体" w:cs="Times New Roman"/>
        </w:rPr>
        <w:sym w:font="Symbol" w:char="F0DA"/>
      </w:r>
      <w:r>
        <w:rPr>
          <w:rFonts w:hint="eastAsia" w:ascii="Times New Roman" w:hAnsi="Times New Roman" w:eastAsia="宋体" w:cs="Times New Roman"/>
        </w:rPr>
        <w:t>M</w:t>
      </w:r>
      <w:r>
        <w:rPr>
          <w:rFonts w:hint="eastAsia" w:ascii="Times New Roman" w:hAnsi="Times New Roman" w:eastAsia="宋体" w:cs="Times New Roman"/>
          <w:vertAlign w:val="subscript"/>
        </w:rPr>
        <w:t>R</w:t>
      </w:r>
      <w:r>
        <w:rPr>
          <w:rFonts w:ascii="Times New Roman" w:hAnsi="Times New Roman" w:eastAsia="宋体" w:cs="Times New Roman"/>
          <w:vertAlign w:val="superscript"/>
        </w:rPr>
        <w:t>4</w:t>
      </w:r>
      <w:r>
        <w:rPr>
          <w:position w:val="-66"/>
        </w:rPr>
        <w:object>
          <v:shape id="_x0000_i1064" o:spt="75" type="#_x0000_t75" style="height:72pt;width:81.1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3" ShapeID="_x0000_i1064" DrawAspect="Content" ObjectID="_1468075764" r:id="rId78">
            <o:LockedField>false</o:LockedField>
          </o:OLEObject>
        </w:object>
      </w:r>
    </w:p>
    <w:p>
      <w:pPr>
        <w:ind w:firstLine="420" w:firstLineChars="200"/>
        <w:jc w:val="left"/>
        <w:rPr>
          <w:rFonts w:ascii="Times New Roman" w:hAnsi="Times New Roman" w:eastAsia="宋体" w:cs="Times New Roman"/>
        </w:rPr>
      </w:pPr>
    </w:p>
    <w:p>
      <w:pPr>
        <w:ind w:firstLine="105" w:firstLineChars="50"/>
        <w:rPr>
          <w:rFonts w:ascii="Times New Roman" w:hAnsi="Times New Roman" w:eastAsia="宋体" w:cs="Times New Roman"/>
          <w:color w:val="000000"/>
          <w:szCs w:val="21"/>
          <w:lang w:val="pt-BR"/>
        </w:rPr>
      </w:pPr>
      <w:r>
        <w:rPr>
          <w:rFonts w:ascii="Times New Roman" w:hAnsi="Times New Roman" w:eastAsia="宋体" w:cs="Times New Roman"/>
          <w:color w:val="000000"/>
          <w:szCs w:val="21"/>
        </w:rPr>
        <w:t>7</w:t>
      </w:r>
      <w:r>
        <w:rPr>
          <w:rFonts w:ascii="Times New Roman" w:hAnsi="Times New Roman" w:eastAsia="宋体" w:cs="Times New Roman"/>
          <w:color w:val="000000"/>
          <w:szCs w:val="21"/>
          <w:lang w:val="es-ES"/>
        </w:rPr>
        <w:t>．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：1）</w:t>
      </w:r>
    </w:p>
    <w:p>
      <w:pPr>
        <w:ind w:firstLine="840" w:firstLineChars="4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pict>
          <v:group id="组合 41" o:spid="_x0000_s1058" o:spt="203" style="height:142.5pt;width:90.5pt;" coordsize="1183705,2769838" o:gfxdata="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">
            <o:lock v:ext="edit" aspectratio="f"/>
            <v:group id="组合 2" o:spid="_x0000_s1028" o:spt="203" style="position:absolute;left:350935;top:2282158;height:487680;width:387501;" coordorigin="350935,2282158" coordsize="387501,487680" o:gfxdata="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Fd0lL0AAADaAAAADwAAAAAAAAABACAAAAAiAAAAZHJzL2Rvd25yZXYueG1s&#10;UEsBAhQAFAAAAAgAh07iQDMvBZ47AAAAOQAAABUAAAAAAAAAAQAgAAAADAEAAGRycy9ncm91cHNo&#10;YXBleG1sLnhtbFBLBQYAAAAABgAGAGABAADJAwAAAAA=&#10;">
              <o:lock v:ext="edit" aspectratio="f"/>
              <v:shape id="椭圆 32" o:spid="_x0000_s1026" o:spt="3" type="#_x0000_t3" style="position:absolute;left:350935;top:2421600;height:87782;width:87782;v-text-anchor:middle;" fillcolor="#5B9BD5" filled="t" stroked="t" coordsize="21600,21600" o:gfxdata="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Apbt0ugAAANsA&#10;AAAPAAAAAAAAAAEAIAAAACIAAABkcnMvZG93bnJldi54bWxQSwECFAAUAAAACACHTuJAMy8FnjsA&#10;AAA5AAAAEAAAAAAAAAABACAAAAAJAQAAZHJzL3NoYXBleG1sLnhtbFBLBQYAAAAABgAGAFsBAACz&#10;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4" o:spid="_x0000_s1027" o:spt="202" type="#_x0000_t202" style="position:absolute;left:453321;top:2282158;height:487680;width:285115;" filled="f" stroked="f" coordsize="21600,21600" o:gfxdata="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+NRE4bsAAADb&#10;AAAADwAAAAAAAAABACAAAAAiAAAAZHJzL2Rvd25yZXYueG1sUEsBAhQAFAAAAAgAh07iQDMvBZ47&#10;AAAAOQAAABAAAAAAAAAAAQAgAAAACgEAAGRycy9zaGFwZXhtbC54bWxQSwUGAAAAAAYABgBbAQAA&#10;tAMAAAAA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v:group>
            <v:group id="组合 3" o:spid="_x0000_s1031" o:spt="203" style="position:absolute;left:349719;top:1842079;height:487680;width:387501;" coordorigin="349719,1842079" coordsize="387501,487680" o:gfxdata="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Bu+7OC+AAAA2gAAAA8AAAAAAAAAAQAgAAAAIgAAAGRycy9kb3ducmV2Lnht&#10;bFBLAQIUABQAAAAIAIdO4kAzLwWeOwAAADkAAAAVAAAAAAAAAAEAIAAAAA0BAABkcnMvZ3JvdXBz&#10;aGFwZXhtbC54bWxQSwUGAAAAAAYABgBgAQAAygMAAAAA&#10;">
              <o:lock v:ext="edit" aspectratio="f"/>
              <v:shape id="椭圆 30" o:spid="_x0000_s1029" o:spt="3" type="#_x0000_t3" style="position:absolute;left:349719;top:1981470;height:87782;width:87782;v-text-anchor:middle;" fillcolor="#5B9BD5" filled="t" stroked="t" coordsize="21600,21600" o:gfxdata="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87gJi5AAAA2wAA&#10;AA8AAAAAAAAAAQAgAAAAIgAAAGRycy9kb3ducmV2LnhtbFBLAQIUABQAAAAIAIdO4kAzLwWeOwAA&#10;ADkAAAAQAAAAAAAAAAEAIAAAAAgBAABkcnMvc2hhcGV4bWwueG1sUEsFBgAAAAAGAAYAWwEAALID&#10;AAAAAA=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_x0000_s1030" o:spid="_x0000_s1030" o:spt="202" type="#_x0000_t202" style="position:absolute;left:452105;top:1842079;height:487680;width:285115;" filled="f" stroked="f" coordsize="21600,21600" o:gfxdata="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Sn8N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v:group>
            <v:group id="组合 4" o:spid="_x0000_s1034" o:spt="203" style="position:absolute;left:349719;top:1402045;height:487680;width:387501;" coordorigin="349719,1402045" coordsize="387501,487680" o:gfxdata="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HTySXu7AAAA2gAAAA8AAAAAAAAAAQAgAAAAIgAAAGRycy9kb3ducmV2LnhtbFBL&#10;AQIUABQAAAAIAIdO4kAzLwWeOwAAADkAAAAVAAAAAAAAAAEAIAAAAAoBAABkcnMvZ3JvdXBzaGFw&#10;ZXhtbC54bWxQSwUGAAAAAAYABgBgAQAAxwMAAAAA&#10;">
              <o:lock v:ext="edit" aspectratio="f"/>
              <v:shape id="椭圆 28" o:spid="_x0000_s1032" o:spt="3" type="#_x0000_t3" style="position:absolute;left:349719;top:1541340;height:87782;width:87782;v-text-anchor:middle;" fillcolor="#5B9BD5" filled="t" stroked="t" coordsize="21600,21600" o:gfxdata="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BklBpDtAAAANsAAAAPAAAA&#10;AAAAAAEAIAAAACIAAABkcnMvZG93bnJldi54bWxQSwECFAAUAAAACACHTuJAMy8FnjsAAAA5AAAA&#10;EAAAAAAAAAABACAAAAADAQAAZHJzL3NoYXBleG1sLnhtbFBLBQYAAAAABgAGAFsBAACt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10" o:spid="_x0000_s1033" o:spt="202" type="#_x0000_t202" style="position:absolute;left:452105;top:1402045;height:487680;width:285115;" filled="f" stroked="f" coordsize="21600,21600" o:gfxdata="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OXl1rsAAADb&#10;AAAADwAAAAAAAAABACAAAAAiAAAAZHJzL2Rvd25yZXYueG1sUEsBAhQAFAAAAAgAh07iQDMvBZ47&#10;AAAAOQAAABAAAAAAAAAAAQAgAAAACgEAAGRycy9zaGFwZXhtbC54bWxQSwUGAAAAAAYABgBbAQAA&#10;tAMAAAAA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v:group>
            <v:group id="组合 5" o:spid="_x0000_s1037" o:spt="203" style="position:absolute;left:1219;top:950904;height:487680;width:387523;" coordorigin="1219,950904" coordsize="387523,487680" o:gfxdata="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hCDXDL0AAADaAAAADwAAAAAAAAABACAAAAAiAAAAZHJzL2Rvd25yZXYueG1s&#10;UEsBAhQAFAAAAAgAh07iQDMvBZ47AAAAOQAAABUAAAAAAAAAAQAgAAAADAEAAGRycy9ncm91cHNo&#10;YXBleG1sLnhtbFBLBQYAAAAABgAGAGABAADJAwAAAAA=&#10;">
              <o:lock v:ext="edit" aspectratio="f"/>
              <v:shape id="椭圆 26" o:spid="_x0000_s1035" o:spt="3" type="#_x0000_t3" style="position:absolute;left:1219;top:1090101;height:87782;width:87782;v-text-anchor:middle;" fillcolor="#5B9BD5" filled="t" stroked="t" coordsize="21600,21600" o:gfxdata="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pHK6q8AAAA&#10;2wAAAA8AAAAAAAAAAQAgAAAAIgAAAGRycy9kb3ducmV2LnhtbFBLAQIUABQAAAAIAIdO4kAzLwWe&#10;OwAAADkAAAAQAAAAAAAAAAEAIAAAAAsBAABkcnMvc2hhcGV4bWwueG1sUEsFBgAAAAAGAAYAWwEA&#10;ALUDAAAAAA=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14" o:spid="_x0000_s1036" o:spt="202" type="#_x0000_t202" style="position:absolute;left:103627;top:950904;height:487680;width:285115;" filled="f" stroked="f" coordsize="21600,21600" o:gfxdata="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NtQ/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v:group>
            <v:group id="组合 6" o:spid="_x0000_s1040" o:spt="203" style="position:absolute;left:692635;top:958925;height:487680;width:489080;" coordorigin="692635,958925" coordsize="489080,487680" o:gfxdata="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Otscpe+AAAA2gAAAA8AAAAAAAAAAQAgAAAAIgAAAGRycy9kb3ducmV2Lnht&#10;bFBLAQIUABQAAAAIAIdO4kAzLwWeOwAAADkAAAAVAAAAAAAAAAEAIAAAAA0BAABkcnMvZ3JvdXBz&#10;aGFwZXhtbC54bWxQSwUGAAAAAAYABgBgAQAAygMAAAAA&#10;">
              <o:lock v:ext="edit" aspectratio="f"/>
              <v:shape id="椭圆 24" o:spid="_x0000_s1038" o:spt="3" type="#_x0000_t3" style="position:absolute;left:692635;top:1098124;height:87782;width:87782;v-text-anchor:middle;" fillcolor="#5B9BD5" filled="t" stroked="t" coordsize="21600,21600" o:gfxdata="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l2RBGugAAANsA&#10;AAAPAAAAAAAAAAEAIAAAACIAAABkcnMvZG93bnJldi54bWxQSwECFAAUAAAACACHTuJAMy8FnjsA&#10;AAA5AAAAEAAAAAAAAAABACAAAAAJAQAAZHJzL3NoYXBleG1sLnhtbFBLBQYAAAAABgAGAFsBAACz&#10;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17" o:spid="_x0000_s1039" o:spt="202" type="#_x0000_t202" style="position:absolute;left:795000;top:958925;height:487680;width:386715;" filled="f" stroked="f" coordsize="21600,21600" o:gfxdata="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dqO/T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v:group>
            <v:group id="组合 7" o:spid="_x0000_s1043" o:spt="203" style="position:absolute;left:694625;top:482763;height:487680;width:489080;" coordorigin="694625,482763" coordsize="489080,487680" o:gfxdata="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mvPm5boAAADaAAAADwAAAAAAAAABACAAAAAiAAAAZHJzL2Rvd25yZXYueG1sUEsB&#10;AhQAFAAAAAgAh07iQDMvBZ47AAAAOQAAABUAAAAAAAAAAQAgAAAACQEAAGRycy9ncm91cHNoYXBl&#10;eG1sLnhtbFBLBQYAAAAABgAGAGABAADGAwAAAAA=&#10;">
              <o:lock v:ext="edit" aspectratio="f"/>
              <v:shape id="椭圆 22" o:spid="_x0000_s1041" o:spt="3" type="#_x0000_t3" style="position:absolute;left:694625;top:621858;height:87782;width:87782;v-text-anchor:middle;" fillcolor="#5B9BD5" filled="t" stroked="t" coordsize="21600,21600" o:gfxdata="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FfC2pugAAANsA&#10;AAAPAAAAAAAAAAEAIAAAACIAAABkcnMvZG93bnJldi54bWxQSwECFAAUAAAACACHTuJAMy8FnjsA&#10;AAA5AAAAEAAAAAAAAAABACAAAAAJAQAAZHJzL3NoYXBleG1sLnhtbFBLBQYAAAAABgAGAFsBAACz&#10;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20" o:spid="_x0000_s1042" o:spt="202" type="#_x0000_t202" style="position:absolute;left:796990;top:482763;height:487680;width:386715;" filled="f" stroked="f" coordsize="21600,21600" o:gfxdata="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9DdI8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24</w:t>
                      </w:r>
                    </w:p>
                  </w:txbxContent>
                </v:textbox>
              </v:shape>
            </v:group>
            <v:group id="组合 8" o:spid="_x0000_s1046" o:spt="203" style="position:absolute;left:0;top:490783;height:487680;width:489097;" coordorigin="0,490783" coordsize="489097,487680" o:gfxdata="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PW/Q36+AAAA2gAAAA8AAAAAAAAAAQAgAAAAIgAAAGRycy9kb3ducmV2Lnht&#10;bFBLAQIUABQAAAAIAIdO4kAzLwWeOwAAADkAAAAVAAAAAAAAAAEAIAAAAA0BAABkcnMvZ3JvdXBz&#10;aGFwZXhtbC54bWxQSwUGAAAAAAYABgBgAQAAygMAAAAA&#10;">
              <o:lock v:ext="edit" aspectratio="f"/>
              <v:shape id="_x0000_s1044" o:spid="_x0000_s1044" o:spt="3" type="#_x0000_t3" style="position:absolute;left:0;top:629880;height:87782;width:87782;v-text-anchor:middle;" fillcolor="#5B9BD5" filled="t" stroked="t" coordsize="21600,21600" o:gfxdata="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Ca4hZFtAAAANsAAAAPAAAA&#10;AAAAAAEAIAAAACIAAABkcnMvZG93bnJldi54bWxQSwECFAAUAAAACACHTuJAMy8FnjsAAAA5AAAA&#10;EAAAAAAAAAABACAAAAADAQAAZHJzL3NoYXBleG1sLnhtbFBLBQYAAAAABgAGAFsBAACtAwAAAAA=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23" o:spid="_x0000_s1045" o:spt="202" type="#_x0000_t202" style="position:absolute;left:102382;top:490783;height:487680;width:386715;" filled="f" stroked="f" coordsize="21600,21600" o:gfxdata="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ik+nQvQAA&#10;ANsAAAAPAAAAAAAAAAEAIAAAACIAAABkcnMvZG93bnJldi54bWxQSwECFAAUAAAACACHTuJAMy8F&#10;njsAAAA5AAAAEAAAAAAAAAABACAAAAAMAQAAZHJzL3NoYXBleG1sLnhtbFBLBQYAAAAABgAGAFsB&#10;AAC2AwAAAAA=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32</w:t>
                      </w:r>
                    </w:p>
                  </w:txbxContent>
                </v:textbox>
              </v:shape>
            </v:group>
            <v:group id="组合 9" o:spid="_x0000_s1049" o:spt="203" style="position:absolute;left:693024;top:0;height:487680;width:488876;" coordorigin="693024,0" coordsize="488876,487680" o:gfxdata="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PIOkRW+AAAA2wAAAA8AAAAAAAAAAQAgAAAAIgAAAGRycy9kb3ducmV2Lnht&#10;bFBLAQIUABQAAAAIAIdO4kAzLwWeOwAAADkAAAAVAAAAAAAAAAEAIAAAAA0BAABkcnMvZ3JvdXBz&#10;aGFwZXhtbC54bWxQSwUGAAAAAAYABgBgAQAAygMAAAAA&#10;">
              <o:lock v:ext="edit" aspectratio="f"/>
              <v:shape id="椭圆 18" o:spid="_x0000_s1047" o:spt="3" type="#_x0000_t3" style="position:absolute;left:693024;top:138990;height:87782;width:87782;v-text-anchor:middle;" fillcolor="#5B9BD5" filled="t" stroked="t" coordsize="21600,21600" o:gfxdata="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vjQ/rsAAADb&#10;AAAADwAAAAAAAAABACAAAAAiAAAAZHJzL2Rvd25yZXYueG1sUEsBAhQAFAAAAAgAh07iQDMvBZ47&#10;AAAAOQAAABAAAAAAAAAAAQAgAAAACgEAAGRycy9zaGFwZXhtbC54bWxQSwUGAAAAAAYABgBbAQAA&#10;tAMAAAAA&#10;">
                <v:path/>
                <v:fill on="t" color2="#FFFFFF" focussize="0,0"/>
                <v:stroke weight="1pt" color="#41719C" miterlimit="8" joinstyle="miter"/>
                <v:imagedata o:title=""/>
                <o:lock v:ext="edit" aspectratio="f"/>
              </v:shape>
              <v:shape id="文本框 26" o:spid="_x0000_s1048" o:spt="202" type="#_x0000_t202" style="position:absolute;left:795185;top:0;height:487680;width:386715;" filled="f" stroked="f" coordsize="21600,21600" o:gfxdata="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0okva7gAAADbAAAA&#10;DwAAAAAAAAABACAAAAAiAAAAZHJzL2Rvd25yZXYueG1sUEsBAhQAFAAAAAgAh07iQDMvBZ47AAAA&#10;OQAAABAAAAAAAAAAAQAgAAAABwEAAGRycy9zaGFwZXhtbC54bWxQSwUGAAAAAAYABgBbAQAAsQMA&#10;AAAA&#10;">
                <v:path/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spacing w:before="0" w:beforeAutospacing="0" w:after="0" w:afterAutospacing="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 w:eastAsiaTheme="minor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48</w:t>
                      </w:r>
                    </w:p>
                  </w:txbxContent>
                </v:textbox>
              </v:shape>
            </v:group>
            <v:line id="直接连接符 10" o:spid="_x0000_s1050" o:spt="20" style="position:absolute;left:381469;top:2031152;flip:x y;height:427275;width:0;" filled="f" stroked="t" coordsize="21600,21600" o:gfxdata="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0d0B25AAAA2wAA&#10;AA8AAAAAAAAAAQAgAAAAIgAAAGRycy9kb3ducmV2LnhtbFBLAQIUABQAAAAIAIdO4kAzLwWeOwAA&#10;ADkAAAAQAAAAAAAAAAEAIAAAAAgBAABkcnMvc2hhcGV4bWwueG1sUEsFBgAAAAAGAAYAWwEAALID&#10;AAAAAA==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1" o:spid="_x0000_s1051" o:spt="20" style="position:absolute;left:381469;top:1599352;flip:x y;height:427275;width:0;" filled="f" stroked="t" coordsize="21600,21600" o:gfxdata="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dz05qugAAANsA&#10;AAAPAAAAAAAAAAEAIAAAACIAAABkcnMvZG93bnJldi54bWxQSwECFAAUAAAACACHTuJAMy8FnjsA&#10;AAA5AAAAEAAAAAAAAAABACAAAAAJAQAAZHJzL3NoYXBleG1sLnhtbFBLBQYAAAAABgAGAFsBAACz&#10;AwAAAAA=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2" o:spid="_x0000_s1052" o:spt="20" style="position:absolute;left:743419;top:659552;flip:x y;height:427275;width:0;" filled="f" stroked="t" coordsize="21600,21600" o:gfxdata="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KD6/G5AAAA2wAA&#10;AA8AAAAAAAAAAQAgAAAAIgAAAGRycy9kb3ducmV2LnhtbFBLAQIUABQAAAAIAIdO4kAzLwWeOwAA&#10;ADkAAAAQAAAAAAAAAAEAIAAAAAgBAABkcnMvc2hhcGV4bWwueG1sUEsFBgAAAAAGAAYAWwEAALID&#10;AAAAAA==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3" o:spid="_x0000_s1053" o:spt="20" style="position:absolute;left:743419;top:227752;flip:x y;height:427275;width:0;" filled="f" stroked="t" coordsize="21600,21600" o:gfxdata="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WpzhbsAAADb&#10;AAAADwAAAAAAAAABACAAAAAiAAAAZHJzL2Rvd25yZXYueG1sUEsBAhQAFAAAAAgAh07iQDMvBZ47&#10;AAAAOQAAABAAAAAAAAAAAQAgAAAACgEAAGRycy9zaGFwZXhtbC54bWxQSwUGAAAAAAYABgBbAQAA&#10;tAMA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4" o:spid="_x0000_s1054" o:spt="20" style="position:absolute;left:44919;top:691302;flip:x y;height:427275;width:0;" filled="f" stroked="t" coordsize="21600,21600" o:gfxdata="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kibWHrsAAADb&#10;AAAADwAAAAAAAAABACAAAAAiAAAAZHJzL2Rvd25yZXYueG1sUEsBAhQAFAAAAAgAh07iQDMvBZ47&#10;AAAAOQAAABAAAAAAAAAAAQAgAAAACgEAAGRycy9zaGFwZXhtbC54bWxQSwUGAAAAAAYABgBbAQAA&#10;tAMA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5" o:spid="_x0000_s1055" o:spt="20" style="position:absolute;left:45110;top:1177883;flip:x y;height:376312;width:317464;" filled="f" stroked="t" coordsize="21600,21600" o:gfxdata="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YvRIabgAAADbAAAA&#10;DwAAAAAAAAABACAAAAAiAAAAZHJzL2Rvd25yZXYueG1sUEsBAhQAFAAAAAgAh07iQDMvBZ47AAAA&#10;OQAAABAAAAAAAAAAAQAgAAAABwEAAGRycy9zaGFwZXhtbC54bWxQSwUGAAAAAAYABgBbAQAAsQMA&#10;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6" o:spid="_x0000_s1056" o:spt="20" style="position:absolute;left:424646;top:1173051;flip:y;height:381144;width:280844;" filled="f" stroked="t" coordsize="21600,21600" o:gfxdata="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9qlpcLsAAADb&#10;AAAADwAAAAAAAAABACAAAAAiAAAAZHJzL2Rvd25yZXYueG1sUEsBAhQAFAAAAAgAh07iQDMvBZ47&#10;AAAAOQAAABAAAAAAAAAAAQAgAAAACgEAAGRycy9zaGFwZXhtbC54bWxQSwUGAAAAAAYABgBbAQAA&#10;tAMA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v:line id="直接连接符 17" o:spid="_x0000_s1057" o:spt="20" style="position:absolute;left:103634;top:696785;flip:y;height:423603;width:603846;" filled="f" stroked="t" coordsize="21600,21600" o:gfxdata="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Tc6rZ74A&#10;AADbAAAADwAAAAAAAAABACAAAAAiAAAAZHJzL2Rvd25yZXYueG1sUEsBAhQAFAAAAAgAh07iQDMv&#10;BZ47AAAAOQAAABAAAAAAAAAAAQAgAAAADQEAAGRycy9zaGFwZXhtbC54bWxQSwUGAAAAAAYABgBb&#10;AQAAtwMAAAAA&#10;">
              <v:path arrowok="t"/>
              <v:fill on="f" focussize="0,0"/>
              <v:stroke weight="0.5pt" color="#5B9BD5" miterlimit="8" joinstyle="miter"/>
              <v:imagedata o:title=""/>
              <o:lock v:ext="edit" aspectratio="f"/>
            </v:line>
            <w10:wrap type="none"/>
            <w10:anchorlock/>
          </v:group>
        </w:pict>
      </w:r>
    </w:p>
    <w:p>
      <w:pPr>
        <w:ind w:firstLine="630" w:firstLineChars="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2）极大元为8和12，极小元为4。</w:t>
      </w:r>
    </w:p>
    <w:p>
      <w:pPr>
        <w:ind w:firstLine="630" w:firstLineChars="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3）无最大元，最小元为4。</w:t>
      </w:r>
    </w:p>
    <w:p>
      <w:pPr>
        <w:ind w:firstLine="630" w:firstLineChars="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）上界</w:t>
      </w:r>
      <w:r>
        <w:rPr>
          <w:rFonts w:hint="eastAsia" w:ascii="Times New Roman" w:hAnsi="Times New Roman" w:eastAsia="宋体" w:cs="Times New Roman"/>
        </w:rPr>
        <w:t>24、48</w:t>
      </w:r>
      <w:r>
        <w:rPr>
          <w:rFonts w:ascii="Times New Roman" w:hAnsi="Times New Roman" w:eastAsia="宋体" w:cs="Times New Roman"/>
        </w:rPr>
        <w:t>，最小上界</w:t>
      </w:r>
      <w:r>
        <w:rPr>
          <w:rFonts w:hint="eastAsia" w:ascii="Times New Roman" w:hAnsi="Times New Roman" w:eastAsia="宋体" w:cs="Times New Roman"/>
        </w:rPr>
        <w:t>为24</w:t>
      </w:r>
      <w:r>
        <w:rPr>
          <w:rFonts w:ascii="Times New Roman" w:hAnsi="Times New Roman" w:eastAsia="宋体" w:cs="Times New Roman"/>
        </w:rPr>
        <w:t>，</w:t>
      </w:r>
      <w:r>
        <w:rPr>
          <w:rFonts w:hint="eastAsia" w:ascii="Times New Roman" w:hAnsi="Times New Roman" w:eastAsia="宋体" w:cs="Times New Roman"/>
        </w:rPr>
        <w:t>下界1、2、4，</w:t>
      </w:r>
      <w:r>
        <w:rPr>
          <w:rFonts w:ascii="Times New Roman" w:hAnsi="Times New Roman" w:eastAsia="宋体" w:cs="Times New Roman"/>
        </w:rPr>
        <w:t>最大下界为4。</w:t>
      </w:r>
    </w:p>
    <w:p>
      <w:pPr>
        <w:ind w:firstLine="630" w:firstLineChars="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5）相容的一个全序为1,2,4,8,12,24,32,48</w:t>
      </w:r>
    </w:p>
    <w:p>
      <w:pPr>
        <w:rPr>
          <w:rFonts w:hint="eastAsia"/>
          <w:b/>
          <w:color w:val="000000"/>
        </w:rPr>
      </w:pPr>
      <w:r>
        <w:rPr>
          <w:rFonts w:hint="eastAsia"/>
          <w:b/>
          <w:color w:val="000000"/>
        </w:rPr>
        <w:br w:type="page"/>
      </w:r>
    </w:p>
    <w:p>
      <w:pPr>
        <w:jc w:val="center"/>
        <w:outlineLvl w:val="0"/>
        <w:rPr>
          <w:rFonts w:hint="default"/>
          <w:b/>
          <w:color w:val="000000"/>
          <w:sz w:val="30"/>
          <w:szCs w:val="30"/>
          <w:lang w:val="en-US" w:eastAsia="zh-CN"/>
        </w:rPr>
      </w:pPr>
      <w:r>
        <w:rPr>
          <w:rFonts w:hint="eastAsia"/>
          <w:b/>
          <w:color w:val="000000"/>
          <w:sz w:val="30"/>
          <w:szCs w:val="30"/>
          <w:lang w:val="en-US" w:eastAsia="zh-CN"/>
        </w:rPr>
        <w:t>2018</w:t>
      </w:r>
    </w:p>
    <w:p>
      <w:pPr>
        <w:spacing w:beforeLines="50"/>
        <w:jc w:val="left"/>
        <w:rPr>
          <w:b/>
        </w:rPr>
      </w:pPr>
      <w:r>
        <w:rPr>
          <w:b/>
        </w:rPr>
        <w:t>一、</w:t>
      </w:r>
      <w:r>
        <w:rPr>
          <w:rFonts w:hint="eastAsia"/>
        </w:rPr>
        <w:t>D</w:t>
      </w:r>
      <w:r>
        <w:t>B</w:t>
      </w:r>
      <w:r>
        <w:rPr>
          <w:rFonts w:hint="eastAsia"/>
        </w:rPr>
        <w:t>CAD</w:t>
      </w:r>
      <w:r>
        <w:rPr>
          <w:rFonts w:hint="eastAsia"/>
          <w:lang w:val="en-US" w:eastAsia="zh-CN"/>
        </w:rPr>
        <w:t xml:space="preserve">                </w:t>
      </w:r>
      <w:r>
        <w:rPr>
          <w:rFonts w:hint="eastAsia"/>
        </w:rPr>
        <w:t>CAB</w:t>
      </w:r>
      <w:r>
        <w:rPr>
          <w:rFonts w:hint="eastAsia"/>
          <w:b/>
          <w:bCs/>
          <w:color w:val="C00000"/>
          <w:lang w:val="en-US" w:eastAsia="zh-CN"/>
        </w:rPr>
        <w:t>所有答案都不对</w:t>
      </w:r>
      <w:r>
        <w:rPr>
          <w:rFonts w:hint="eastAsia"/>
          <w:b/>
        </w:rPr>
        <w:t>B</w:t>
      </w:r>
    </w:p>
    <w:p>
      <w:pPr>
        <w:rPr>
          <w:szCs w:val="21"/>
        </w:rPr>
      </w:pPr>
    </w:p>
    <w:p>
      <w:pPr>
        <w:jc w:val="left"/>
        <w:rPr>
          <w:color w:val="000000"/>
          <w:szCs w:val="21"/>
        </w:rPr>
      </w:pPr>
      <w:r>
        <w:rPr>
          <w:rFonts w:eastAsia="黑体"/>
          <w:b/>
        </w:rPr>
        <w:t>二、判断题</w:t>
      </w:r>
      <w:r>
        <w:rPr>
          <w:rFonts w:hint="eastAsia"/>
          <w:b/>
        </w:rPr>
        <w:t>√×××√√</w:t>
      </w:r>
      <w:r>
        <w:rPr>
          <w:rFonts w:hint="eastAsia"/>
          <w:b/>
          <w:lang w:val="es-ES"/>
        </w:rPr>
        <w:t>×</w:t>
      </w:r>
      <w:r>
        <w:rPr>
          <w:rFonts w:hint="eastAsia"/>
          <w:b/>
        </w:rPr>
        <w:t>×</w:t>
      </w:r>
    </w:p>
    <w:p>
      <w:pPr>
        <w:tabs>
          <w:tab w:val="left" w:pos="1305"/>
        </w:tabs>
      </w:pPr>
    </w:p>
    <w:p>
      <w:pPr>
        <w:spacing w:line="276" w:lineRule="auto"/>
        <w:jc w:val="left"/>
        <w:rPr>
          <w:b/>
        </w:rPr>
      </w:pPr>
      <w:r>
        <w:rPr>
          <w:rFonts w:hint="eastAsia"/>
          <w:b/>
        </w:rPr>
        <w:t>三、</w:t>
      </w:r>
      <w:r>
        <w:rPr>
          <w:b/>
        </w:rPr>
        <w:t>填空题</w:t>
      </w:r>
    </w:p>
    <w:p>
      <w:pPr>
        <w:spacing w:line="276" w:lineRule="auto"/>
        <w:rPr>
          <w:b/>
        </w:rPr>
      </w:pPr>
      <w:r>
        <w:rPr>
          <w:rFonts w:hint="eastAsia"/>
        </w:rPr>
        <w:t>1．</w:t>
      </w:r>
      <w:r>
        <w:rPr>
          <w:rFonts w:hint="eastAsia"/>
          <w:b/>
        </w:rPr>
        <w:t>班上每个同学都从班上其他同学那里收到过电子邮件或接到过电话</w:t>
      </w:r>
    </w:p>
    <w:p>
      <w:pPr>
        <w:spacing w:line="276" w:lineRule="auto"/>
        <w:rPr>
          <w:b/>
        </w:rPr>
      </w:pPr>
      <w:r>
        <w:rPr>
          <w:rFonts w:hint="eastAsia"/>
        </w:rPr>
        <w:t>2．</w:t>
      </w:r>
      <w:r>
        <w:rPr>
          <w:rFonts w:hint="eastAsia"/>
          <w:b/>
        </w:rPr>
        <w:t>34</w:t>
      </w:r>
    </w:p>
    <w:p>
      <w:pPr>
        <w:spacing w:line="276" w:lineRule="auto"/>
        <w:rPr>
          <w:b/>
        </w:rPr>
      </w:pPr>
      <w:r>
        <w:rPr>
          <w:rFonts w:hint="eastAsia"/>
        </w:rPr>
        <w:t>3．</w:t>
      </w:r>
      <w:r>
        <w:rPr>
          <w:rFonts w:hint="eastAsia"/>
          <w:b/>
        </w:rPr>
        <w:t>25</w:t>
      </w:r>
    </w:p>
    <w:p>
      <w:pPr>
        <w:spacing w:line="276" w:lineRule="auto"/>
        <w:rPr>
          <w:b/>
        </w:rPr>
      </w:pPr>
      <w:r>
        <w:rPr>
          <w:rFonts w:hint="eastAsia"/>
        </w:rPr>
        <w:t>4．</w:t>
      </w:r>
      <w:r>
        <w:rPr>
          <w:rFonts w:hint="eastAsia"/>
          <w:b/>
        </w:rPr>
        <w:t>580</w:t>
      </w:r>
    </w:p>
    <w:p>
      <w:pPr>
        <w:spacing w:line="276" w:lineRule="auto"/>
        <w:rPr>
          <w:rFonts w:hint="default" w:eastAsia="宋体"/>
          <w:b/>
          <w:lang w:val="en-US" w:eastAsia="zh-CN"/>
        </w:rPr>
      </w:pPr>
      <w:r>
        <w:rPr>
          <w:rFonts w:hint="eastAsia"/>
        </w:rPr>
        <w:t>5．</w:t>
      </w:r>
      <w:r>
        <w:rPr>
          <w:rFonts w:hint="eastAsia"/>
          <w:b/>
        </w:rPr>
        <w:t>{(a,a)，(b,b)，(c,c)，(d,d)}</w:t>
      </w:r>
      <w:r>
        <w:rPr>
          <w:rFonts w:hint="eastAsia"/>
          <w:b/>
          <w:lang w:val="en-US" w:eastAsia="zh-CN"/>
        </w:rPr>
        <w:t>的任意一个子集</w:t>
      </w:r>
    </w:p>
    <w:p>
      <w:pPr>
        <w:spacing w:line="276" w:lineRule="auto"/>
        <w:rPr>
          <w:b/>
        </w:rPr>
      </w:pPr>
      <w:r>
        <w:rPr>
          <w:rFonts w:hint="eastAsia"/>
        </w:rPr>
        <w:t>6．</w:t>
      </w:r>
      <m:oMath>
        <m:r>
          <m:rPr>
            <m:nor/>
            <m:sty m:val="b"/>
          </m:rPr>
          <w:rPr>
            <w:rFonts w:ascii="Cambria Math" w:hAnsi="Cambria Math"/>
            <w:b/>
          </w:rPr>
          <m:t>s</m:t>
        </m:r>
        <m:r>
          <m:rPr>
            <m:nor/>
            <m:sty m:val="b"/>
          </m:rPr>
          <w:rPr>
            <w:rFonts w:hint="eastAsia" w:ascii="Cambria Math" w:hAnsi="Cambria Math"/>
            <w:b/>
          </w:rPr>
          <m:t>(</m:t>
        </m:r>
        <m:r>
          <m:rPr>
            <m:nor/>
            <m:sty m:val="b"/>
          </m:rPr>
          <w:rPr>
            <w:rFonts w:ascii="Cambria Math" w:hAnsi="Cambria Math"/>
            <w:b/>
          </w:rPr>
          <m:t>R)</m:t>
        </m:r>
        <m:r>
          <m:rPr>
            <m:nor/>
            <m:sty m:val="b"/>
          </m:rPr>
          <w:rPr>
            <w:rFonts w:hint="eastAsia" w:ascii="Cambria Math" w:hAnsi="Cambria Math"/>
            <w:b/>
          </w:rPr>
          <m:t>=</m:t>
        </m:r>
        <m:r>
          <m:rPr>
            <m:sty m:val="b"/>
          </m:rPr>
          <w:rPr>
            <w:rFonts w:ascii="Cambria Math" w:hAnsi="Cambria Math"/>
          </w:rPr>
          <m:t>{(a,a),(a,b),(a,c),(b,a),(c,a)(c,c)}</m:t>
        </m:r>
      </m:oMath>
    </w:p>
    <w:p>
      <w:pPr>
        <w:jc w:val="left"/>
        <w:rPr>
          <w:b/>
        </w:rPr>
      </w:pPr>
    </w:p>
    <w:p>
      <w:pPr>
        <w:jc w:val="left"/>
        <w:rPr>
          <w:b/>
        </w:rPr>
      </w:pPr>
      <w:r>
        <w:rPr>
          <w:b/>
        </w:rPr>
        <w:t>四、综合题</w:t>
      </w:r>
    </w:p>
    <w:p>
      <w:pPr>
        <w:rPr>
          <w:bCs/>
        </w:rPr>
      </w:pPr>
      <w:r>
        <w:rPr>
          <w:bCs/>
        </w:rPr>
        <w:t>1.</w:t>
      </w:r>
      <w:r>
        <w:rPr>
          <w:rFonts w:hint="eastAsia"/>
          <w:bCs/>
        </w:rPr>
        <w:t>证：</w:t>
      </w:r>
    </w:p>
    <w:p>
      <w:pPr>
        <w:ind w:firstLine="210" w:firstLineChars="100"/>
        <w:rPr>
          <w:bCs/>
        </w:rPr>
      </w:pPr>
      <w:r>
        <w:rPr>
          <w:bCs/>
          <w:position w:val="-134"/>
        </w:rPr>
        <w:object>
          <v:shape id="_x0000_i1065" o:spt="75" type="#_x0000_t75" style="height:140.5pt;width:225.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KSEE3" ShapeID="_x0000_i1065" DrawAspect="Content" ObjectID="_1468075765" r:id="rId80">
            <o:LockedField>false</o:LockedField>
          </o:OLEObject>
        </w:object>
      </w:r>
    </w:p>
    <w:p>
      <w:pPr>
        <w:ind w:left="315" w:hanging="315" w:hangingChars="150"/>
      </w:pPr>
    </w:p>
    <w:p>
      <w:r>
        <w:t>2．</w:t>
      </w:r>
    </w:p>
    <w:p>
      <w:r>
        <w:t>答：a)b)c)分别翻译为：</w:t>
      </w:r>
    </w:p>
    <w:p>
      <w:pPr>
        <w:ind w:firstLine="735" w:firstLineChars="350"/>
        <w:rPr>
          <w:szCs w:val="21"/>
        </w:rPr>
      </w:pPr>
      <w:r>
        <w:rPr>
          <w:szCs w:val="21"/>
        </w:rPr>
        <w:sym w:font="Symbol" w:char="0022"/>
      </w:r>
      <w:r>
        <w:rPr>
          <w:szCs w:val="21"/>
        </w:rPr>
        <w:t>x(P(x)</w:t>
      </w:r>
      <w:r>
        <w:rPr>
          <w:szCs w:val="21"/>
        </w:rPr>
        <w:sym w:font="Symbol" w:char="00AE"/>
      </w:r>
      <w:r>
        <w:rPr>
          <w:szCs w:val="21"/>
        </w:rPr>
        <w:t>Q(x))</w:t>
      </w:r>
    </w:p>
    <w:p>
      <w:pPr>
        <w:ind w:firstLine="735" w:firstLineChars="350"/>
        <w:rPr>
          <w:szCs w:val="21"/>
        </w:rPr>
      </w:pPr>
      <w:r>
        <w:rPr>
          <w:szCs w:val="21"/>
        </w:rPr>
        <w:sym w:font="Symbol" w:char="0022"/>
      </w:r>
      <w:r>
        <w:rPr>
          <w:szCs w:val="21"/>
        </w:rPr>
        <w:t>x(</w:t>
      </w:r>
      <w:r>
        <w:rPr>
          <w:szCs w:val="21"/>
        </w:rPr>
        <w:sym w:font="Symbol" w:char="00D8"/>
      </w:r>
      <w:r>
        <w:rPr>
          <w:szCs w:val="21"/>
        </w:rPr>
        <w:t>Q(x)</w:t>
      </w:r>
      <w:r>
        <w:rPr>
          <w:szCs w:val="21"/>
        </w:rPr>
        <w:sym w:font="Symbol" w:char="00AE"/>
      </w:r>
      <w:r>
        <w:rPr>
          <w:szCs w:val="21"/>
        </w:rPr>
        <w:t>R(x))</w:t>
      </w:r>
    </w:p>
    <w:p>
      <w:pPr>
        <w:ind w:firstLine="735" w:firstLineChars="350"/>
      </w:pPr>
      <w:r>
        <w:rPr>
          <w:szCs w:val="21"/>
        </w:rPr>
        <w:sym w:font="Symbol" w:char="0024"/>
      </w:r>
      <w:r>
        <w:rPr>
          <w:szCs w:val="21"/>
        </w:rPr>
        <w:t>x(R(x)</w:t>
      </w:r>
      <w:r>
        <w:rPr>
          <w:szCs w:val="21"/>
        </w:rPr>
        <w:sym w:font="Symbol" w:char="00D9"/>
      </w:r>
      <w:r>
        <w:rPr>
          <w:szCs w:val="21"/>
        </w:rPr>
        <w:sym w:font="Symbol" w:char="00D8"/>
      </w:r>
      <w:r>
        <w:rPr>
          <w:szCs w:val="21"/>
        </w:rPr>
        <w:t>P(x))</w:t>
      </w:r>
    </w:p>
    <w:p>
      <w:pPr>
        <w:ind w:firstLine="420" w:firstLineChars="200"/>
      </w:pPr>
      <w:r>
        <w:t>d) 能从a)、b)推出c)，具体推理过程如下：</w:t>
      </w:r>
    </w:p>
    <w:p>
      <w:pPr>
        <w:ind w:left="420" w:firstLine="420"/>
      </w:pPr>
      <w:r>
        <w:t xml:space="preserve">步骤        公式   </w:t>
      </w:r>
      <w:r>
        <w:tab/>
      </w:r>
      <w:r>
        <w:tab/>
      </w:r>
      <w:r>
        <w:t xml:space="preserve">    依据</w:t>
      </w:r>
    </w:p>
    <w:p>
      <w:pPr>
        <w:ind w:firstLine="840" w:firstLineChars="400"/>
        <w:rPr>
          <w:szCs w:val="21"/>
        </w:rPr>
      </w:pPr>
      <w:r>
        <w:t>1</w:t>
      </w:r>
      <w:r>
        <w:tab/>
      </w:r>
      <w:r>
        <w:tab/>
      </w:r>
      <w:r>
        <w:rPr>
          <w:szCs w:val="21"/>
        </w:rPr>
        <w:sym w:font="Symbol" w:char="0022"/>
      </w:r>
      <w:r>
        <w:rPr>
          <w:szCs w:val="21"/>
        </w:rPr>
        <w:t>x(P(x)</w:t>
      </w:r>
      <w:r>
        <w:rPr>
          <w:szCs w:val="21"/>
        </w:rPr>
        <w:sym w:font="Symbol" w:char="00AE"/>
      </w:r>
      <w:r>
        <w:rPr>
          <w:szCs w:val="21"/>
        </w:rPr>
        <w:t>Q(x))        前提</w:t>
      </w:r>
    </w:p>
    <w:p>
      <w:pPr>
        <w:ind w:left="420" w:firstLine="420"/>
        <w:rPr>
          <w:szCs w:val="21"/>
        </w:rPr>
      </w:pPr>
      <w:r>
        <w:rPr>
          <w:szCs w:val="21"/>
        </w:rPr>
        <w:t xml:space="preserve">2 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P(c)</w:t>
      </w:r>
      <w:r>
        <w:rPr>
          <w:szCs w:val="21"/>
        </w:rPr>
        <w:sym w:font="Symbol" w:char="00AE"/>
      </w:r>
      <w:r>
        <w:rPr>
          <w:szCs w:val="21"/>
        </w:rPr>
        <w:t>Q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  <w:lang w:val="en-US" w:eastAsia="zh-CN"/>
        </w:rPr>
        <w:t>全称实例</w:t>
      </w:r>
      <w:r>
        <w:rPr>
          <w:szCs w:val="21"/>
        </w:rPr>
        <w:t>,1</w:t>
      </w:r>
    </w:p>
    <w:p>
      <w:pPr>
        <w:ind w:left="420" w:firstLine="420"/>
        <w:rPr>
          <w:szCs w:val="21"/>
        </w:rPr>
      </w:pPr>
      <w:r>
        <w:t>3</w:t>
      </w:r>
      <w:r>
        <w:tab/>
      </w:r>
      <w:r>
        <w:tab/>
      </w:r>
      <w:r>
        <w:rPr>
          <w:szCs w:val="21"/>
        </w:rPr>
        <w:sym w:font="Symbol" w:char="00D8"/>
      </w:r>
      <w:r>
        <w:rPr>
          <w:szCs w:val="21"/>
        </w:rPr>
        <w:t xml:space="preserve">Q(c) </w:t>
      </w:r>
      <w:r>
        <w:rPr>
          <w:szCs w:val="21"/>
        </w:rPr>
        <w:sym w:font="Symbol" w:char="00AE"/>
      </w:r>
      <w:r>
        <w:rPr>
          <w:szCs w:val="21"/>
        </w:rPr>
        <w:sym w:font="Symbol" w:char="00D8"/>
      </w:r>
      <w:r>
        <w:rPr>
          <w:szCs w:val="21"/>
        </w:rPr>
        <w:t>P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等价变换,2</w:t>
      </w:r>
    </w:p>
    <w:p>
      <w:pPr>
        <w:ind w:firstLine="840" w:firstLineChars="400"/>
        <w:rPr>
          <w:szCs w:val="21"/>
        </w:rPr>
      </w:pPr>
      <w:r>
        <w:t>4</w:t>
      </w:r>
      <w:r>
        <w:tab/>
      </w:r>
      <w:r>
        <w:tab/>
      </w:r>
      <w:r>
        <w:rPr>
          <w:szCs w:val="21"/>
        </w:rPr>
        <w:sym w:font="Symbol" w:char="0022"/>
      </w:r>
      <w:r>
        <w:rPr>
          <w:szCs w:val="21"/>
        </w:rPr>
        <w:t>x(</w:t>
      </w:r>
      <w:r>
        <w:rPr>
          <w:szCs w:val="21"/>
        </w:rPr>
        <w:sym w:font="Symbol" w:char="00D8"/>
      </w:r>
      <w:r>
        <w:rPr>
          <w:szCs w:val="21"/>
        </w:rPr>
        <w:t>Q(x)</w:t>
      </w:r>
      <w:r>
        <w:rPr>
          <w:szCs w:val="21"/>
        </w:rPr>
        <w:sym w:font="Symbol" w:char="00AE"/>
      </w:r>
      <w:r>
        <w:rPr>
          <w:szCs w:val="21"/>
        </w:rPr>
        <w:t>R(x)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前提</w:t>
      </w:r>
    </w:p>
    <w:p>
      <w:pPr>
        <w:ind w:left="420" w:firstLine="420"/>
        <w:rPr>
          <w:szCs w:val="21"/>
        </w:rPr>
      </w:pPr>
      <w:r>
        <w:rPr>
          <w:szCs w:val="21"/>
        </w:rPr>
        <w:t>5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sym w:font="Symbol" w:char="00D8"/>
      </w:r>
      <w:r>
        <w:rPr>
          <w:szCs w:val="21"/>
        </w:rPr>
        <w:t>Q(c)</w:t>
      </w:r>
      <w:r>
        <w:rPr>
          <w:szCs w:val="21"/>
        </w:rPr>
        <w:sym w:font="Symbol" w:char="00AE"/>
      </w:r>
      <w:r>
        <w:rPr>
          <w:szCs w:val="21"/>
        </w:rPr>
        <w:t>R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  <w:lang w:val="en-US" w:eastAsia="zh-CN"/>
        </w:rPr>
        <w:t>全称实例</w:t>
      </w:r>
      <w:r>
        <w:rPr>
          <w:szCs w:val="21"/>
        </w:rPr>
        <w:t>,4</w:t>
      </w:r>
    </w:p>
    <w:p>
      <w:pPr>
        <w:ind w:left="420" w:firstLine="420"/>
        <w:rPr>
          <w:szCs w:val="21"/>
        </w:rPr>
      </w:pPr>
      <w:r>
        <w:rPr>
          <w:szCs w:val="21"/>
        </w:rPr>
        <w:t>当</w:t>
      </w:r>
      <w:r>
        <w:rPr>
          <w:szCs w:val="21"/>
        </w:rPr>
        <w:sym w:font="Symbol" w:char="00D8"/>
      </w:r>
      <w:r>
        <w:rPr>
          <w:szCs w:val="21"/>
        </w:rPr>
        <w:t>Q(c)为T,则有</w:t>
      </w:r>
    </w:p>
    <w:p>
      <w:pPr>
        <w:ind w:left="420" w:firstLine="420"/>
        <w:rPr>
          <w:szCs w:val="21"/>
        </w:rPr>
      </w:pPr>
      <w:r>
        <w:rPr>
          <w:szCs w:val="21"/>
        </w:rPr>
        <w:t>6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sym w:font="Symbol" w:char="00D8"/>
      </w:r>
      <w:r>
        <w:rPr>
          <w:szCs w:val="21"/>
        </w:rPr>
        <w:t>P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假言推理, 3</w:t>
      </w:r>
    </w:p>
    <w:p>
      <w:pPr>
        <w:ind w:left="420" w:firstLine="420"/>
        <w:rPr>
          <w:szCs w:val="21"/>
        </w:rPr>
      </w:pPr>
      <w:r>
        <w:rPr>
          <w:szCs w:val="21"/>
        </w:rPr>
        <w:t>7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R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假言推理, 5</w:t>
      </w:r>
    </w:p>
    <w:p>
      <w:pPr>
        <w:ind w:left="420" w:firstLine="420"/>
        <w:rPr>
          <w:szCs w:val="21"/>
        </w:rPr>
      </w:pPr>
      <w:r>
        <w:rPr>
          <w:szCs w:val="21"/>
        </w:rPr>
        <w:t>8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Q(c)</w:t>
      </w:r>
      <w:r>
        <w:rPr>
          <w:szCs w:val="21"/>
        </w:rPr>
        <w:sym w:font="Symbol" w:char="00D9"/>
      </w:r>
      <w:r>
        <w:rPr>
          <w:szCs w:val="21"/>
        </w:rPr>
        <w:sym w:font="Symbol" w:char="00D8"/>
      </w:r>
      <w:r>
        <w:rPr>
          <w:szCs w:val="21"/>
        </w:rPr>
        <w:t>R(c)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合取引入,6\7</w:t>
      </w:r>
    </w:p>
    <w:p>
      <w:pPr>
        <w:ind w:left="420" w:firstLine="420"/>
        <w:rPr>
          <w:szCs w:val="21"/>
        </w:rPr>
      </w:pPr>
      <w:r>
        <w:rPr>
          <w:szCs w:val="21"/>
        </w:rPr>
        <w:t>9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sym w:font="Symbol" w:char="0024"/>
      </w:r>
      <w:r>
        <w:rPr>
          <w:szCs w:val="21"/>
        </w:rPr>
        <w:t>x(Q(x)</w:t>
      </w:r>
      <w:r>
        <w:rPr>
          <w:szCs w:val="21"/>
        </w:rPr>
        <w:sym w:font="Symbol" w:char="00D9"/>
      </w:r>
      <w:r>
        <w:rPr>
          <w:szCs w:val="21"/>
        </w:rPr>
        <w:sym w:font="Symbol" w:char="00D8"/>
      </w:r>
      <w:r>
        <w:rPr>
          <w:szCs w:val="21"/>
        </w:rPr>
        <w:t>R(x))</w:t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  <w:lang w:val="en-US" w:eastAsia="zh-CN"/>
        </w:rPr>
        <w:t>存在生成</w:t>
      </w:r>
      <w:r>
        <w:rPr>
          <w:szCs w:val="21"/>
        </w:rPr>
        <w:t>,8</w:t>
      </w:r>
    </w:p>
    <w:p>
      <w:pPr>
        <w:rPr>
          <w:rFonts w:hint="eastAsia"/>
          <w:lang w:val="es-ES"/>
        </w:rPr>
      </w:pPr>
      <w:r>
        <w:rPr>
          <w:szCs w:val="21"/>
        </w:rPr>
        <w:t xml:space="preserve">   </w:t>
      </w:r>
      <w:r>
        <w:rPr>
          <w:rFonts w:hint="eastAsia"/>
          <w:lang w:val="es-ES"/>
        </w:rPr>
        <w:t>3.</w:t>
      </w:r>
    </w:p>
    <w:p>
      <w:pPr>
        <w:rPr>
          <w:rFonts w:hint="eastAsia"/>
        </w:rPr>
      </w:pPr>
      <w:r>
        <w:rPr>
          <w:rFonts w:hint="eastAsia"/>
        </w:rPr>
        <w:t>阶乘函数增长速度远比指数函数快，故猜测</w:t>
      </w:r>
      <w:r>
        <w:rPr>
          <w:rFonts w:hint="eastAsia"/>
          <w:lang w:val="es-ES"/>
        </w:rPr>
        <w:t>(</w:t>
      </w:r>
      <w:r>
        <w:rPr>
          <w:rFonts w:hint="eastAsia"/>
          <w:i/>
          <w:lang w:val="es-ES"/>
        </w:rPr>
        <w:t>n</w:t>
      </w:r>
      <w:r>
        <w:rPr>
          <w:rFonts w:hint="eastAsia"/>
          <w:lang w:val="es-ES"/>
        </w:rPr>
        <w:t>+1</w:t>
      </w:r>
      <w:r>
        <w:rPr>
          <w:lang w:val="es-ES"/>
        </w:rPr>
        <w:t>)!</w:t>
      </w:r>
      <w:r>
        <w:rPr>
          <w:rFonts w:hint="eastAsia"/>
        </w:rPr>
        <w:t>应该更大，令n=1、2、3、4、5、6（可以继续7、8、</w:t>
      </w:r>
      <w:r>
        <w:t>…</w:t>
      </w:r>
      <w:r>
        <w:rPr>
          <w:rFonts w:hint="eastAsia"/>
        </w:rPr>
        <w:t>）进行验证：</w:t>
      </w:r>
    </w:p>
    <w:p>
      <w:r>
        <w:rPr>
          <w:rFonts w:hint="eastAsia"/>
        </w:rPr>
        <w:t>3</w:t>
      </w:r>
      <w:r>
        <w:rPr>
          <w:rFonts w:hint="eastAsia"/>
          <w:vertAlign w:val="superscript"/>
        </w:rPr>
        <w:t>1</w:t>
      </w:r>
      <w:r>
        <w:rPr>
          <w:rFonts w:hint="eastAsia"/>
        </w:rPr>
        <w:t>＞(</w:t>
      </w:r>
      <w:r>
        <w:t>1+1)!=2</w:t>
      </w:r>
      <w:r>
        <w:rPr>
          <w:rFonts w:hint="eastAsia"/>
        </w:rPr>
        <w:t>、</w:t>
      </w:r>
      <w:r>
        <w:t>3</w:t>
      </w:r>
      <w:r>
        <w:rPr>
          <w:vertAlign w:val="superscript"/>
        </w:rPr>
        <w:t>2</w:t>
      </w:r>
      <w:r>
        <w:t>=9</w:t>
      </w:r>
      <w:r>
        <w:rPr>
          <w:rFonts w:hint="eastAsia"/>
        </w:rPr>
        <w:t>＞(</w:t>
      </w:r>
      <w:r>
        <w:t>2+1)!=6、3</w:t>
      </w:r>
      <w:r>
        <w:rPr>
          <w:vertAlign w:val="superscript"/>
        </w:rPr>
        <w:t>3</w:t>
      </w:r>
      <w:r>
        <w:t>=27</w:t>
      </w:r>
      <w:r>
        <w:rPr>
          <w:rFonts w:hint="eastAsia"/>
        </w:rPr>
        <w:t>＞(</w:t>
      </w:r>
      <w:r>
        <w:t>3+1)!=24、3</w:t>
      </w:r>
      <w:r>
        <w:rPr>
          <w:rFonts w:hint="eastAsia"/>
          <w:vertAlign w:val="superscript"/>
        </w:rPr>
        <w:t>4</w:t>
      </w:r>
      <w:r>
        <w:t>=</w:t>
      </w:r>
      <w:r>
        <w:rPr>
          <w:rFonts w:hint="eastAsia"/>
        </w:rPr>
        <w:t>81＜(4</w:t>
      </w:r>
      <w:r>
        <w:t>+1)!=120、3</w:t>
      </w:r>
      <w:r>
        <w:rPr>
          <w:rFonts w:hint="eastAsia"/>
          <w:vertAlign w:val="superscript"/>
        </w:rPr>
        <w:t>5</w:t>
      </w:r>
      <w:r>
        <w:t>=243</w:t>
      </w:r>
      <w:r>
        <w:rPr>
          <w:rFonts w:hint="eastAsia"/>
        </w:rPr>
        <w:t>＜(5</w:t>
      </w:r>
      <w:r>
        <w:t>+1)!=720、3</w:t>
      </w:r>
      <w:r>
        <w:rPr>
          <w:rFonts w:hint="eastAsia"/>
          <w:vertAlign w:val="superscript"/>
        </w:rPr>
        <w:t>6</w:t>
      </w:r>
      <w:r>
        <w:t>=729</w:t>
      </w:r>
      <w:r>
        <w:rPr>
          <w:rFonts w:hint="eastAsia"/>
        </w:rPr>
        <w:t>＜(6</w:t>
      </w:r>
      <w:r>
        <w:t>+1)!=4320</w:t>
      </w:r>
    </w:p>
    <w:p>
      <w:pPr>
        <w:rPr>
          <w:rFonts w:hint="eastAsia"/>
        </w:rPr>
      </w:pPr>
      <w:r>
        <w:rPr>
          <w:rFonts w:hint="eastAsia"/>
        </w:rPr>
        <w:t>故猜想：当</w:t>
      </w:r>
      <w:r>
        <w:rPr>
          <w:rFonts w:hint="eastAsia"/>
          <w:i/>
        </w:rPr>
        <w:t>n</w:t>
      </w:r>
      <w:r>
        <w:rPr>
          <w:rFonts w:hint="eastAsia"/>
        </w:rPr>
        <w:t>≥4时，有3</w:t>
      </w:r>
      <w:r>
        <w:rPr>
          <w:rFonts w:hint="eastAsia"/>
          <w:i/>
          <w:vertAlign w:val="superscript"/>
        </w:rPr>
        <w:t>n</w:t>
      </w:r>
      <w:r>
        <w:rPr>
          <w:rFonts w:hint="eastAsia"/>
        </w:rPr>
        <w:t>&lt;(</w:t>
      </w:r>
      <w:r>
        <w:rPr>
          <w:rFonts w:hint="eastAsia"/>
          <w:i/>
        </w:rPr>
        <w:t>n</w:t>
      </w:r>
      <w:r>
        <w:rPr>
          <w:rFonts w:hint="eastAsia"/>
        </w:rPr>
        <w:t>+1</w:t>
      </w:r>
      <w:r>
        <w:t>)!</w:t>
      </w:r>
    </w:p>
    <w:p>
      <w:r>
        <w:rPr>
          <w:rFonts w:hint="eastAsia"/>
        </w:rPr>
        <w:t>若令</w:t>
      </w:r>
      <w:r>
        <w:rPr>
          <w:rFonts w:hint="eastAsia"/>
          <w:i/>
        </w:rPr>
        <w:t>p</w:t>
      </w:r>
      <w:r>
        <w:t>(</w:t>
      </w:r>
      <w:r>
        <w:rPr>
          <w:i/>
        </w:rPr>
        <w:t>n</w:t>
      </w:r>
      <w:r>
        <w:t>)</w:t>
      </w:r>
      <w:r>
        <w:rPr>
          <w:rFonts w:hint="eastAsia"/>
        </w:rPr>
        <w:t>：3</w:t>
      </w:r>
      <w:r>
        <w:rPr>
          <w:rFonts w:hint="eastAsia"/>
          <w:i/>
          <w:vertAlign w:val="superscript"/>
        </w:rPr>
        <w:t>n</w:t>
      </w:r>
      <w:r>
        <w:rPr>
          <w:rFonts w:hint="eastAsia"/>
        </w:rPr>
        <w:t>&lt;(</w:t>
      </w:r>
      <w:r>
        <w:rPr>
          <w:rFonts w:hint="eastAsia"/>
          <w:i/>
        </w:rPr>
        <w:t>n</w:t>
      </w:r>
      <w:r>
        <w:rPr>
          <w:rFonts w:hint="eastAsia"/>
        </w:rPr>
        <w:t>+1</w:t>
      </w:r>
      <w:r>
        <w:t>)!</w:t>
      </w:r>
      <w:r>
        <w:rPr>
          <w:rFonts w:hint="eastAsia"/>
        </w:rPr>
        <w:t>，现需证</w:t>
      </w:r>
      <w:r>
        <w:rPr>
          <w:szCs w:val="21"/>
        </w:rPr>
        <w:sym w:font="Symbol" w:char="0022"/>
      </w:r>
      <w:r>
        <w:rPr>
          <w:rFonts w:hint="eastAsia"/>
          <w:i/>
          <w:szCs w:val="21"/>
        </w:rPr>
        <w:t>n</w:t>
      </w:r>
      <w:r>
        <w:rPr>
          <w:rFonts w:hint="eastAsia"/>
          <w:i/>
        </w:rPr>
        <w:t>p</w:t>
      </w:r>
      <w:r>
        <w:t>(</w:t>
      </w:r>
      <w:r>
        <w:rPr>
          <w:i/>
        </w:rPr>
        <w:t>n</w:t>
      </w:r>
      <w:r>
        <w:t>)</w:t>
      </w:r>
      <w:r>
        <w:rPr>
          <w:rFonts w:hint="eastAsia"/>
        </w:rPr>
        <w:t>为T，</w:t>
      </w:r>
      <w:r>
        <w:rPr>
          <w:rFonts w:hint="eastAsia"/>
          <w:i/>
        </w:rPr>
        <w:t>n</w:t>
      </w:r>
      <w:r>
        <w:rPr>
          <w:rFonts w:hint="eastAsia"/>
        </w:rPr>
        <w:t>≥4，使用数学归纳法</w:t>
      </w:r>
    </w:p>
    <w:p>
      <w:pPr>
        <w:pStyle w:val="12"/>
        <w:numPr>
          <w:ilvl w:val="0"/>
          <w:numId w:val="5"/>
        </w:numPr>
        <w:ind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>基础步骤：证</w:t>
      </w:r>
      <w:r>
        <w:rPr>
          <w:rFonts w:hint="eastAsia" w:ascii="Times New Roman" w:hAnsi="Times New Roman"/>
          <w:i/>
        </w:rPr>
        <w:t>p</w:t>
      </w:r>
      <w:r>
        <w:rPr>
          <w:rFonts w:ascii="Times New Roman" w:hAnsi="Times New Roman"/>
        </w:rPr>
        <w:t>(</w:t>
      </w:r>
      <w:r>
        <w:rPr>
          <w:rFonts w:hint="eastAsia" w:ascii="Times New Roman" w:hAnsi="Times New Roman"/>
        </w:rPr>
        <w:t>4</w:t>
      </w:r>
      <w:r>
        <w:rPr>
          <w:rFonts w:ascii="Times New Roman" w:hAnsi="Times New Roman"/>
        </w:rPr>
        <w:t>)</w:t>
      </w:r>
      <w:r>
        <w:rPr>
          <w:rFonts w:hint="eastAsia" w:ascii="Times New Roman" w:hAnsi="Times New Roman"/>
        </w:rPr>
        <w:t>为T，显然成立</w:t>
      </w:r>
    </w:p>
    <w:p>
      <w:pPr>
        <w:pStyle w:val="12"/>
        <w:numPr>
          <w:ilvl w:val="0"/>
          <w:numId w:val="5"/>
        </w:numPr>
        <w:ind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>归纳步骤：设</w:t>
      </w:r>
      <w:r>
        <w:rPr>
          <w:rFonts w:hint="eastAsia" w:ascii="Times New Roman" w:hAnsi="Times New Roman"/>
          <w:i/>
        </w:rPr>
        <w:t>p</w:t>
      </w:r>
      <w:r>
        <w:rPr>
          <w:rFonts w:ascii="Times New Roman" w:hAnsi="Times New Roman"/>
        </w:rPr>
        <w:t>(</w:t>
      </w:r>
      <w:r>
        <w:rPr>
          <w:rFonts w:hint="eastAsia" w:ascii="Times New Roman" w:hAnsi="Times New Roman"/>
          <w:i/>
        </w:rPr>
        <w:t>k</w:t>
      </w:r>
      <w:r>
        <w:rPr>
          <w:rFonts w:ascii="Times New Roman" w:hAnsi="Times New Roman"/>
        </w:rPr>
        <w:t>)</w:t>
      </w:r>
      <w:r>
        <w:rPr>
          <w:rFonts w:hint="eastAsia" w:ascii="Times New Roman" w:hAnsi="Times New Roman"/>
        </w:rPr>
        <w:t>为T（即3</w:t>
      </w:r>
      <w:r>
        <w:rPr>
          <w:rFonts w:hint="eastAsia" w:ascii="Times New Roman" w:hAnsi="Times New Roman"/>
          <w:i/>
          <w:vertAlign w:val="superscript"/>
        </w:rPr>
        <w:t>k</w:t>
      </w:r>
      <w:r>
        <w:rPr>
          <w:rFonts w:hint="eastAsia" w:ascii="Times New Roman" w:hAnsi="Times New Roman"/>
        </w:rPr>
        <w:t>&lt;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</w:t>
      </w:r>
      <w:r>
        <w:rPr>
          <w:rFonts w:ascii="Times New Roman" w:hAnsi="Times New Roman"/>
        </w:rPr>
        <w:t>)!</w:t>
      </w:r>
      <w:r>
        <w:rPr>
          <w:rFonts w:hint="eastAsia" w:ascii="Times New Roman" w:hAnsi="Times New Roman"/>
        </w:rPr>
        <w:t>为T），证</w:t>
      </w:r>
      <w:r>
        <w:rPr>
          <w:rFonts w:hint="eastAsia" w:ascii="Times New Roman" w:hAnsi="Times New Roman"/>
          <w:i/>
        </w:rPr>
        <w:t>p</w:t>
      </w:r>
      <w:r>
        <w:rPr>
          <w:rFonts w:ascii="Times New Roman" w:hAnsi="Times New Roman"/>
        </w:rPr>
        <w:t>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</w:t>
      </w:r>
      <w:r>
        <w:rPr>
          <w:rFonts w:ascii="Times New Roman" w:hAnsi="Times New Roman"/>
        </w:rPr>
        <w:t>)</w:t>
      </w:r>
      <w:r>
        <w:rPr>
          <w:rFonts w:hint="eastAsia" w:ascii="Times New Roman" w:hAnsi="Times New Roman"/>
        </w:rPr>
        <w:t>为T（即3</w:t>
      </w:r>
      <w:r>
        <w:rPr>
          <w:rFonts w:hint="eastAsia" w:ascii="Times New Roman" w:hAnsi="Times New Roman"/>
          <w:i/>
          <w:vertAlign w:val="superscript"/>
        </w:rPr>
        <w:t>k</w:t>
      </w:r>
      <w:r>
        <w:rPr>
          <w:rFonts w:hint="eastAsia" w:ascii="Times New Roman" w:hAnsi="Times New Roman"/>
          <w:vertAlign w:val="superscript"/>
        </w:rPr>
        <w:t>+1</w:t>
      </w:r>
      <w:r>
        <w:rPr>
          <w:rFonts w:hint="eastAsia" w:ascii="Times New Roman" w:hAnsi="Times New Roman"/>
        </w:rPr>
        <w:t>&lt;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+1</w:t>
      </w:r>
      <w:r>
        <w:rPr>
          <w:rFonts w:ascii="Times New Roman" w:hAnsi="Times New Roman"/>
        </w:rPr>
        <w:t>)!</w:t>
      </w:r>
      <w:r>
        <w:rPr>
          <w:rFonts w:hint="eastAsia" w:ascii="Times New Roman" w:hAnsi="Times New Roman"/>
        </w:rPr>
        <w:t>为T）</w:t>
      </w:r>
    </w:p>
    <w:p>
      <w:pPr>
        <w:pStyle w:val="12"/>
        <w:ind w:left="780" w:firstLine="0"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>∵3</w:t>
      </w:r>
      <w:r>
        <w:rPr>
          <w:rFonts w:hint="eastAsia" w:ascii="Times New Roman" w:hAnsi="Times New Roman"/>
          <w:i/>
          <w:vertAlign w:val="superscript"/>
        </w:rPr>
        <w:t>k</w:t>
      </w:r>
      <w:r>
        <w:rPr>
          <w:rFonts w:hint="eastAsia" w:ascii="Times New Roman" w:hAnsi="Times New Roman"/>
        </w:rPr>
        <w:t>&lt;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</w:t>
      </w:r>
      <w:r>
        <w:rPr>
          <w:rFonts w:ascii="Times New Roman" w:hAnsi="Times New Roman"/>
        </w:rPr>
        <w:t>)!</w:t>
      </w:r>
      <w:r>
        <w:rPr>
          <w:rFonts w:hint="eastAsia" w:ascii="Times New Roman" w:hAnsi="Times New Roman"/>
        </w:rPr>
        <w:t xml:space="preserve">为T </w:t>
      </w:r>
      <w:r>
        <w:rPr>
          <w:rFonts w:ascii="Times New Roman" w:hAnsi="Times New Roman"/>
        </w:rPr>
        <w:t xml:space="preserve"> </w:t>
      </w:r>
      <w:r>
        <w:rPr>
          <w:rFonts w:hint="eastAsia" w:ascii="宋体" w:hAnsi="宋体" w:eastAsia="宋体" w:cs="宋体"/>
        </w:rPr>
        <w:t>∴</w:t>
      </w:r>
      <w:r>
        <w:rPr>
          <w:rFonts w:hint="eastAsia" w:ascii="Times New Roman" w:hAnsi="Times New Roman"/>
        </w:rPr>
        <w:t>3</w:t>
      </w:r>
      <w:r>
        <w:rPr>
          <w:rFonts w:hint="eastAsia" w:ascii="Times New Roman" w:hAnsi="Times New Roman"/>
          <w:i/>
          <w:vertAlign w:val="superscript"/>
        </w:rPr>
        <w:t>k</w:t>
      </w:r>
      <w:r>
        <w:rPr>
          <w:rFonts w:hint="eastAsia" w:ascii="Times New Roman" w:hAnsi="Times New Roman"/>
          <w:vertAlign w:val="superscript"/>
        </w:rPr>
        <w:t>+1</w:t>
      </w:r>
      <w:r>
        <w:rPr>
          <w:rFonts w:hint="eastAsia" w:ascii="Times New Roman" w:hAnsi="Times New Roman"/>
        </w:rPr>
        <w:t>&lt;3(</w:t>
      </w:r>
      <w:r>
        <w:rPr>
          <w:rFonts w:hint="eastAsia" w:ascii="Times New Roman" w:hAnsi="Times New Roman"/>
          <w:i/>
        </w:rPr>
        <w:t>k</w:t>
      </w:r>
      <w:r>
        <w:rPr>
          <w:rFonts w:hint="eastAsia" w:ascii="Times New Roman" w:hAnsi="Times New Roman"/>
        </w:rPr>
        <w:t>+1</w:t>
      </w:r>
      <w:r>
        <w:rPr>
          <w:rFonts w:ascii="Times New Roman" w:hAnsi="Times New Roman"/>
        </w:rPr>
        <w:t>)!</w:t>
      </w:r>
      <w:r>
        <w:rPr>
          <w:rFonts w:hint="eastAsia" w:ascii="Times New Roman" w:hAnsi="Times New Roman"/>
        </w:rPr>
        <w:t>为T</w:t>
      </w:r>
    </w:p>
    <w:p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当k大于3时，显然k</w:t>
      </w:r>
      <w:r>
        <w:t>+2&gt;3</w:t>
      </w:r>
    </w:p>
    <w:p>
      <w:r>
        <w:tab/>
      </w:r>
      <w:r>
        <w:tab/>
      </w:r>
      <w:r>
        <w:rPr>
          <w:rFonts w:hint="eastAsia"/>
        </w:rPr>
        <w:t>∴3</w:t>
      </w:r>
      <w:r>
        <w:rPr>
          <w:rFonts w:hint="eastAsia"/>
          <w:i/>
          <w:vertAlign w:val="superscript"/>
        </w:rPr>
        <w:t>k</w:t>
      </w:r>
      <w:r>
        <w:rPr>
          <w:rFonts w:hint="eastAsia"/>
          <w:vertAlign w:val="superscript"/>
        </w:rPr>
        <w:t>+1</w:t>
      </w:r>
      <w:r>
        <w:rPr>
          <w:rFonts w:hint="eastAsia"/>
        </w:rPr>
        <w:t>&lt;3(</w:t>
      </w:r>
      <w:r>
        <w:rPr>
          <w:rFonts w:hint="eastAsia"/>
          <w:i/>
        </w:rPr>
        <w:t>k</w:t>
      </w:r>
      <w:r>
        <w:rPr>
          <w:rFonts w:hint="eastAsia"/>
        </w:rPr>
        <w:t>+1</w:t>
      </w:r>
      <w:r>
        <w:t>)!</w:t>
      </w:r>
      <w:r>
        <w:rPr>
          <w:rFonts w:hint="eastAsia"/>
        </w:rPr>
        <w:t xml:space="preserve">&lt; </w:t>
      </w:r>
      <w:r>
        <w:t>(</w:t>
      </w:r>
      <w:r>
        <w:rPr>
          <w:rFonts w:hint="eastAsia"/>
          <w:i/>
        </w:rPr>
        <w:t>k</w:t>
      </w:r>
      <w:r>
        <w:t>+2)</w:t>
      </w:r>
      <w:r>
        <w:rPr>
          <w:rFonts w:hint="eastAsia"/>
        </w:rPr>
        <w:t>(</w:t>
      </w:r>
      <w:r>
        <w:rPr>
          <w:rFonts w:hint="eastAsia"/>
          <w:i/>
        </w:rPr>
        <w:t>k</w:t>
      </w:r>
      <w:r>
        <w:rPr>
          <w:rFonts w:hint="eastAsia"/>
        </w:rPr>
        <w:t>+1</w:t>
      </w:r>
      <w:r>
        <w:t>)!=</w:t>
      </w:r>
      <w:r>
        <w:rPr>
          <w:rFonts w:hint="eastAsia"/>
        </w:rPr>
        <w:t xml:space="preserve"> (</w:t>
      </w:r>
      <w:r>
        <w:rPr>
          <w:rFonts w:hint="eastAsia"/>
          <w:i/>
        </w:rPr>
        <w:t>k</w:t>
      </w:r>
      <w:r>
        <w:rPr>
          <w:rFonts w:hint="eastAsia"/>
        </w:rPr>
        <w:t>+</w:t>
      </w:r>
      <w:r>
        <w:t>2)!=</w:t>
      </w:r>
      <w:r>
        <w:rPr>
          <w:rFonts w:hint="eastAsia"/>
        </w:rPr>
        <w:t xml:space="preserve"> (</w:t>
      </w:r>
      <w:r>
        <w:rPr>
          <w:rFonts w:hint="eastAsia"/>
          <w:i/>
        </w:rPr>
        <w:t>k</w:t>
      </w:r>
      <w:r>
        <w:rPr>
          <w:rFonts w:hint="eastAsia"/>
        </w:rPr>
        <w:t>+1+1</w:t>
      </w:r>
      <w:r>
        <w:t>)!</w:t>
      </w:r>
    </w:p>
    <w:p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即</w:t>
      </w:r>
      <w:r>
        <w:rPr>
          <w:rFonts w:hint="eastAsia"/>
          <w:i/>
        </w:rPr>
        <w:t>p</w:t>
      </w:r>
      <w:r>
        <w:t>(</w:t>
      </w:r>
      <w:r>
        <w:rPr>
          <w:rFonts w:hint="eastAsia"/>
          <w:i/>
        </w:rPr>
        <w:t>k</w:t>
      </w:r>
      <w:r>
        <w:rPr>
          <w:rFonts w:hint="eastAsia"/>
        </w:rPr>
        <w:t>+1</w:t>
      </w:r>
      <w:r>
        <w:t>)</w:t>
      </w:r>
      <w:r>
        <w:rPr>
          <w:rFonts w:hint="eastAsia"/>
        </w:rPr>
        <w:t>为T</w:t>
      </w:r>
    </w:p>
    <w:p>
      <w:pPr>
        <w:ind w:firstLine="420"/>
      </w:pPr>
      <w:r>
        <w:rPr>
          <w:rFonts w:hint="eastAsia"/>
        </w:rPr>
        <w:t>证毕。</w:t>
      </w:r>
    </w:p>
    <w:p>
      <w:pPr>
        <w:ind w:left="315" w:hanging="315" w:hangingChars="150"/>
        <w:rPr>
          <w:color w:val="000000"/>
          <w:szCs w:val="21"/>
        </w:rPr>
      </w:pPr>
    </w:p>
    <w:p>
      <w:pPr>
        <w:rPr>
          <w:rFonts w:hint="eastAsia"/>
        </w:rPr>
      </w:pPr>
      <w:r>
        <w:rPr>
          <w:rFonts w:hint="eastAsia"/>
        </w:rPr>
        <w:t>4.</w:t>
      </w:r>
    </w:p>
    <w:p>
      <w:r>
        <w:t>解</w:t>
      </w:r>
      <w:r>
        <w:rPr>
          <w:rFonts w:hint="eastAsia"/>
        </w:rPr>
        <w:t>：</w:t>
      </w:r>
    </w:p>
    <w:p>
      <w:r>
        <w:rPr>
          <w:rFonts w:hint="eastAsia"/>
        </w:rPr>
        <w:t>特征方程为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/>
              <w:rPr>
                <w:rFonts w:ascii="Cambria Math" w:hAnsi="Cambria Math"/>
              </w:rPr>
              <m:t>x</m:t>
            </m:r>
            <m:ctrlPr>
              <w:rPr>
                <w:rFonts w:ascii="Cambria Math" w:hAnsi="Cambria Math"/>
              </w:rPr>
            </m:ctrlPr>
          </m:e>
          <m:sup>
            <m:r>
              <m:rPr/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sup>
        </m:sSup>
        <m:r>
          <m:rPr/>
          <w:rPr>
            <w:rFonts w:ascii="Cambria Math" w:hAnsi="Cambria Math"/>
          </w:rPr>
          <m:t>−x−12=0</m:t>
        </m:r>
      </m:oMath>
      <w:r>
        <w:rPr>
          <w:rFonts w:hint="eastAsia"/>
        </w:rPr>
        <w:cr/>
      </w:r>
      <w:r>
        <w:rPr>
          <w:rFonts w:hint="eastAsia"/>
        </w:rPr>
        <w:t>解得特征根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/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</w:rPr>
            </m:ctrlPr>
          </m:e>
          <m:sub>
            <m:r>
              <m:rPr/>
              <w:rPr>
                <w:rFonts w:ascii="Cambria Math" w:hAnsi="Cambria Math"/>
              </w:rPr>
              <m:t>1</m:t>
            </m:r>
            <m:ctrlPr>
              <w:rPr>
                <w:rFonts w:ascii="Cambria Math" w:hAnsi="Cambria Math"/>
              </w:rPr>
            </m:ctrlPr>
          </m:sub>
        </m:sSub>
        <m:r>
          <m:rPr/>
          <w:rPr>
            <w:rFonts w:ascii="Cambria Math" w:hAnsi="Cambria Math"/>
          </w:rPr>
          <m:t>=4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/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m:rPr/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  <w:i/>
              </w:rPr>
            </m:ctrlPr>
          </m:sub>
        </m:sSub>
        <m:r>
          <m:rPr/>
          <w:rPr>
            <w:rFonts w:ascii="Cambria Math" w:hAnsi="Cambria Math"/>
          </w:rPr>
          <m:t>=−3</m:t>
        </m:r>
      </m:oMath>
      <w:r>
        <w:rPr>
          <w:rFonts w:hint="eastAsia"/>
        </w:rPr>
        <w:cr/>
      </w:r>
      <w:r>
        <w:rPr>
          <w:rFonts w:hint="eastAsia"/>
        </w:rPr>
        <w:t>因此通项表达式可以设为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/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/>
              </w:rPr>
            </m:ctrlPr>
          </m:e>
          <m:sub>
            <m:r>
              <m:rPr/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</w:rPr>
            </m:ctrlPr>
          </m:sub>
        </m:sSub>
        <m:r>
          <m:rPr/>
          <w:rPr>
            <w:rFonts w:ascii="Cambria Math" w:hAnsi="Cambria Math"/>
          </w:rPr>
          <m:t>=A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/>
              <w:rPr>
                <w:rFonts w:ascii="Cambria Math" w:hAnsi="Cambria Math"/>
              </w:rPr>
              <m:t>4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m:rPr/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  <w:i/>
              </w:rPr>
            </m:ctrlPr>
          </m:sup>
        </m:sSup>
        <m:r>
          <m:rPr/>
          <w:rPr>
            <w:rFonts w:ascii="Cambria Math" w:hAnsi="Cambria Math"/>
          </w:rPr>
          <m:t>+B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/>
              <w:rPr>
                <w:rFonts w:ascii="Cambria Math" w:hAnsi="Cambria Math"/>
              </w:rPr>
              <m:t>(−3)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m:rPr/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  <w:i/>
              </w:rPr>
            </m:ctrlPr>
          </m:sup>
        </m:sSup>
      </m:oMath>
    </w:p>
    <w:p>
      <w:r>
        <w:rPr>
          <w:rFonts w:hint="eastAsia"/>
        </w:rPr>
        <w:t>代入初始条件有</w:t>
      </w:r>
    </w:p>
    <w:p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/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/>
                <w:rPr>
                  <w:rFonts w:ascii="Cambria Math" w:hAnsi="Cambria Math"/>
                </w:rPr>
                <m:t>0</m:t>
              </m:r>
              <m:ctrlPr>
                <w:rPr>
                  <w:rFonts w:ascii="Cambria Math" w:hAnsi="Cambria Math"/>
                </w:rPr>
              </m:ctrlPr>
            </m:sub>
          </m:sSub>
          <m:r>
            <m:rPr/>
            <w:rPr>
              <w:rFonts w:ascii="Cambria Math" w:hAnsi="Cambria Math"/>
            </w:rPr>
            <m:t>=A+B=3</m:t>
          </m:r>
        </m:oMath>
      </m:oMathPara>
    </w:p>
    <w:p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/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/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</w:rPr>
              </m:ctrlPr>
            </m:sub>
          </m:sSub>
          <m:r>
            <m:rPr/>
            <w:rPr>
              <w:rFonts w:ascii="Cambria Math" w:hAnsi="Cambria Math"/>
            </w:rPr>
            <m:t>=4A−3B=26</m:t>
          </m:r>
        </m:oMath>
      </m:oMathPara>
    </w:p>
    <w:p>
      <w:r>
        <w:rPr>
          <w:rFonts w:hint="eastAsia"/>
        </w:rPr>
        <w:t>所以A=5,B=-2</w:t>
      </w:r>
    </w:p>
    <w:p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/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/>
                <w:rPr>
                  <w:rFonts w:ascii="Cambria Math" w:hAnsi="Cambria Math"/>
                </w:rPr>
                <m:t>n=</m:t>
              </m:r>
              <m:ctrlPr>
                <w:rPr>
                  <w:rFonts w:ascii="Cambria Math" w:hAnsi="Cambria Math"/>
                </w:rPr>
              </m:ctrlPr>
            </m:sub>
          </m:sSub>
          <m:r>
            <m:rPr/>
            <w:rPr>
              <w:rFonts w:ascii="Cambria Math" w:hAnsi="Cambria Math"/>
            </w:rPr>
            <m:t>5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m:rPr/>
                <w:rPr>
                  <w:rFonts w:ascii="Cambria Math" w:hAnsi="Cambria Math"/>
                </w:rPr>
                <m:t>4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m:rPr/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sup>
          </m:sSup>
          <m:r>
            <m:rPr/>
            <w:rPr>
              <w:rFonts w:ascii="Cambria Math" w:hAnsi="Cambria Math"/>
            </w:rPr>
            <m:t>−2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m:rPr/>
                <w:rPr>
                  <w:rFonts w:ascii="Cambria Math" w:hAnsi="Cambria Math"/>
                </w:rPr>
                <m:t>(−3)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m:rPr/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sup>
          </m:sSup>
        </m:oMath>
      </m:oMathPara>
    </w:p>
    <w:p/>
    <w:p/>
    <w:p>
      <w:pPr>
        <w:ind w:left="210" w:hanging="210" w:hangingChars="100"/>
        <w:rPr>
          <w:rFonts w:hint="eastAsia" w:eastAsia="宋体"/>
          <w:lang w:eastAsia="zh-CN"/>
        </w:rPr>
      </w:pPr>
      <w:r>
        <w:rPr>
          <w:rFonts w:hint="eastAsia"/>
        </w:rPr>
        <w:t>5</w:t>
      </w:r>
      <w:r>
        <w:t>．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解 ： P1 为</w:t>
      </w:r>
      <w:r>
        <w:rPr>
          <w:i/>
        </w:rPr>
        <w:t>x</w:t>
      </w:r>
      <w:r>
        <w:rPr>
          <w:vertAlign w:val="subscript"/>
        </w:rPr>
        <w:t>1</w:t>
      </w:r>
      <w:r>
        <w:rPr>
          <w:rFonts w:hint="eastAsia"/>
        </w:rPr>
        <w:t xml:space="preserve">&gt;3,P2 </w:t>
      </w:r>
      <w:r>
        <w:rPr>
          <w:i/>
        </w:rPr>
        <w:t>x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&gt;4, P3 </w:t>
      </w:r>
      <w:r>
        <w:rPr>
          <w:i/>
        </w:rPr>
        <w:t>x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&gt;6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=解的总数=C(3+12-1,12)=C(14,12)=91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1)=N(</w:t>
      </w:r>
      <w:r>
        <w:rPr>
          <w:i/>
          <w:lang w:val="es-ES"/>
        </w:rPr>
        <w:t>x</w:t>
      </w:r>
      <w:r>
        <w:rPr>
          <w:vertAlign w:val="subscript"/>
          <w:lang w:val="es-ES"/>
        </w:rPr>
        <w:t>1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4)=C(3+8-1,8)=C(10,8)=45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2) =N(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2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5)=C(3+7-1,7)=C(9,7)=36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3) =N(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3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7)=C(3+5-1,5)=C(7,5)=21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1P2)=N(</w:t>
      </w:r>
      <w:r>
        <w:rPr>
          <w:i/>
          <w:lang w:val="es-ES"/>
        </w:rPr>
        <w:t>x</w:t>
      </w:r>
      <w:r>
        <w:rPr>
          <w:vertAlign w:val="subscript"/>
          <w:lang w:val="es-ES"/>
        </w:rPr>
        <w:t>1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 xml:space="preserve">4, 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2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5)=C(3+3-1,3)=C(5,3)=10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1P3)=N(</w:t>
      </w:r>
      <w:r>
        <w:rPr>
          <w:i/>
        </w:rPr>
        <w:t>x</w:t>
      </w:r>
      <w:r>
        <w:rPr>
          <w:vertAlign w:val="subscript"/>
        </w:rPr>
        <w:t>1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 xml:space="preserve">4, </w:t>
      </w:r>
      <w:r>
        <w:rPr>
          <w:i/>
        </w:rPr>
        <w:t>x</w:t>
      </w:r>
      <w:r>
        <w:rPr>
          <w:rFonts w:hint="eastAsia"/>
          <w:vertAlign w:val="subscript"/>
        </w:rPr>
        <w:t>3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7)=C(3+1-1,1)=C(3,1)=3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2P3)=N(</w:t>
      </w:r>
      <w:r>
        <w:rPr>
          <w:i/>
        </w:rPr>
        <w:t>x</w:t>
      </w:r>
      <w:r>
        <w:rPr>
          <w:rFonts w:hint="eastAsia"/>
          <w:vertAlign w:val="subscript"/>
        </w:rPr>
        <w:t>2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 xml:space="preserve">5, </w:t>
      </w:r>
      <w:r>
        <w:rPr>
          <w:i/>
        </w:rPr>
        <w:t>x</w:t>
      </w:r>
      <w:r>
        <w:rPr>
          <w:rFonts w:hint="eastAsia"/>
          <w:vertAlign w:val="subscript"/>
        </w:rPr>
        <w:t>3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7)=C(3+0-1,0)=C(3,0)=1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N(P1P2P3)=N(</w:t>
      </w:r>
      <w:r>
        <w:rPr>
          <w:i/>
          <w:lang w:val="es-ES"/>
        </w:rPr>
        <w:t>x</w:t>
      </w:r>
      <w:r>
        <w:rPr>
          <w:vertAlign w:val="subscript"/>
          <w:lang w:val="es-ES"/>
        </w:rPr>
        <w:t>1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 xml:space="preserve">4, 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2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5</w:t>
      </w:r>
      <w:r>
        <w:rPr>
          <w:i/>
          <w:lang w:val="es-ES"/>
        </w:rPr>
        <w:t xml:space="preserve"> </w:t>
      </w:r>
      <w:r>
        <w:rPr>
          <w:rFonts w:hint="eastAsia"/>
          <w:i/>
          <w:lang w:val="es-ES"/>
        </w:rPr>
        <w:t>,</w:t>
      </w:r>
      <w:r>
        <w:rPr>
          <w:i/>
          <w:lang w:val="es-ES"/>
        </w:rPr>
        <w:t>x</w:t>
      </w:r>
      <w:r>
        <w:rPr>
          <w:rFonts w:hint="eastAsia"/>
          <w:vertAlign w:val="subscript"/>
          <w:lang w:val="es-ES"/>
        </w:rPr>
        <w:t>3</w:t>
      </w:r>
      <w:r>
        <w:rPr>
          <w:rFonts w:hint="eastAsia" w:ascii="宋体" w:hAnsi="宋体"/>
          <w:color w:val="000000"/>
          <w:szCs w:val="21"/>
          <w:lang w:val="es-ES"/>
        </w:rPr>
        <w:t>≥</w:t>
      </w:r>
      <w:r>
        <w:rPr>
          <w:rFonts w:hint="eastAsia"/>
          <w:color w:val="000000"/>
          <w:szCs w:val="21"/>
          <w:lang w:val="es-ES"/>
        </w:rPr>
        <w:t>7)=0</w:t>
      </w:r>
    </w:p>
    <w:p>
      <w:pPr>
        <w:rPr>
          <w:color w:val="000000"/>
          <w:szCs w:val="21"/>
          <w:lang w:val="es-ES"/>
        </w:rPr>
      </w:pPr>
      <w:r>
        <w:rPr>
          <w:rFonts w:hint="eastAsia"/>
          <w:color w:val="000000"/>
          <w:szCs w:val="21"/>
          <w:lang w:val="es-ES"/>
        </w:rPr>
        <w:t>结果=91-45-36-21+10+3+1-0=3</w:t>
      </w:r>
    </w:p>
    <w:p>
      <w:pPr>
        <w:rPr>
          <w:color w:val="000000"/>
          <w:szCs w:val="21"/>
          <w:lang w:val="es-ES"/>
        </w:rPr>
      </w:pPr>
    </w:p>
    <w:p>
      <w:r>
        <w:rPr>
          <w:rFonts w:hint="eastAsia"/>
          <w:lang w:val="es-ES"/>
        </w:rPr>
        <w:t>6.</w:t>
      </w:r>
    </w:p>
    <w:p/>
    <w:p>
      <w:r>
        <w:rPr>
          <w:rFonts w:hint="eastAsia"/>
        </w:rPr>
        <w:t>答：（1）略</w:t>
      </w:r>
    </w:p>
    <w:p>
      <w:pPr>
        <w:jc w:val="center"/>
      </w:pPr>
    </w:p>
    <w:p>
      <w:r>
        <w:rPr>
          <w:rFonts w:hint="eastAsia"/>
        </w:rPr>
        <w:t>（2）R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</w:p>
    <w:p>
      <w:r>
        <w:rPr>
          <w:rFonts w:hint="eastAsia"/>
        </w:rPr>
        <w:t>（3）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/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m:rPr/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t xml:space="preserve">.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/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m:rPr/>
              <w:rPr>
                <w:rFonts w:ascii="Cambria Math" w:hAnsi="Cambria Math"/>
              </w:rPr>
              <m:t>3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rPr>
          <w:rFonts w:hint="eastAsia"/>
        </w:rPr>
        <w:t>=</w:t>
      </w:r>
      <w:r>
        <w:t>.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/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m:rPr/>
              <w:rPr>
                <w:rFonts w:ascii="Cambria Math" w:hAnsi="Cambria Math"/>
              </w:rPr>
              <m:t>4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rPr>
          <w:rFonts w:hint="eastAsia"/>
        </w:rPr>
        <w:t>=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/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m:rPr/>
              <w:rPr>
                <w:rFonts w:ascii="Cambria Math" w:hAnsi="Cambria Math"/>
              </w:rPr>
              <m:t>3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t>.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/>
              <w:rPr>
                <w:rFonts w:ascii="Cambria Math" w:hAnsi="Cambria Math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m:rPr/>
              <w:rPr>
                <w:rFonts w:ascii="Cambria Math" w:hAnsi="Cambria Math"/>
              </w:rPr>
              <m:t>∗</m:t>
            </m:r>
            <m:ctrlPr>
              <w:rPr>
                <w:rFonts w:ascii="Cambria Math" w:hAnsi="Cambria Math"/>
                <w:i/>
              </w:rPr>
            </m:ctrlPr>
          </m:sup>
        </m:sSup>
      </m:oMath>
      <w:r>
        <w:rPr>
          <w:rFonts w:hint="eastAsia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e>
              </m:mr>
            </m:m>
            <m:ctrlPr>
              <w:rPr>
                <w:rFonts w:ascii="Cambria Math" w:hAnsi="Cambria Math"/>
              </w:rPr>
            </m:ctrlPr>
          </m:e>
        </m:d>
      </m:oMath>
      <w:r>
        <w:t>.</w:t>
      </w:r>
    </w:p>
    <w:p/>
    <w:p/>
    <w:p/>
    <w:p>
      <w:pPr>
        <w:rPr>
          <w:rFonts w:ascii="宋体" w:hAnsi="宋体" w:eastAsia="宋体" w:cs="宋体"/>
        </w:rPr>
      </w:pPr>
      <w:r>
        <w:rPr>
          <w:rFonts w:hint="eastAsia"/>
        </w:rPr>
        <w:t>7</w:t>
      </w:r>
    </w:p>
    <w:p>
      <w:r>
        <w:rPr>
          <w:rFonts w:hint="eastAsia"/>
        </w:rPr>
        <w:t>答：（1）</w:t>
      </w:r>
      <w:r>
        <w:rPr>
          <w:b/>
          <w:bCs/>
          <w:sz w:val="2"/>
          <w:szCs w:val="2"/>
        </w:rPr>
        <w:drawing>
          <wp:inline distT="0" distB="0" distL="0" distR="0">
            <wp:extent cx="2724150" cy="1377950"/>
            <wp:effectExtent l="0" t="0" r="3810" b="889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（2）极大元</w:t>
      </w:r>
      <w:r>
        <w:t>12</w:t>
      </w:r>
      <w:r>
        <w:rPr>
          <w:rFonts w:ascii="Symbol" w:hAnsi="Symbol" w:cs="Symbol"/>
        </w:rPr>
        <w:t></w:t>
      </w:r>
      <w:r>
        <w:t>14</w:t>
      </w:r>
      <w:r>
        <w:rPr>
          <w:rFonts w:ascii="Symbol" w:hAnsi="Symbol" w:cs="Symbol"/>
        </w:rPr>
        <w:t></w:t>
      </w:r>
      <w:r>
        <w:t>18</w:t>
      </w:r>
      <w:r>
        <w:rPr>
          <w:rFonts w:ascii="Symbol" w:hAnsi="Symbol" w:cs="Symbol"/>
        </w:rPr>
        <w:t></w:t>
      </w:r>
      <w:r>
        <w:t>20</w:t>
      </w:r>
      <w:r>
        <w:rPr>
          <w:rFonts w:hint="eastAsia"/>
        </w:rPr>
        <w:t>，</w:t>
      </w:r>
      <w:r>
        <w:t>极小元2</w:t>
      </w:r>
      <w:r>
        <w:rPr>
          <w:rFonts w:ascii="Symbol" w:hAnsi="Symbol" w:cs="Symbol"/>
        </w:rPr>
        <w:t></w:t>
      </w:r>
      <w:r>
        <w:t>3，</w:t>
      </w:r>
      <w:r>
        <w:rPr>
          <w:rFonts w:hint="eastAsia"/>
        </w:rPr>
        <w:t>最大元、最小元不存在</w:t>
      </w:r>
    </w:p>
    <w:p>
      <w:r>
        <w:rPr>
          <w:rFonts w:hint="eastAsia"/>
        </w:rPr>
        <w:t>（3）上界：</w:t>
      </w:r>
      <w:r>
        <w:t>18</w:t>
      </w:r>
      <w:r>
        <w:rPr>
          <w:rFonts w:hint="eastAsia"/>
        </w:rPr>
        <w:t>，最小上界1</w:t>
      </w:r>
      <w:r>
        <w:t>8</w:t>
      </w:r>
    </w:p>
    <w:p>
      <w:r>
        <w:rPr>
          <w:rFonts w:hint="eastAsia"/>
        </w:rPr>
        <w:t>（4）上界：不存在，最小上界：不存在</w:t>
      </w:r>
    </w:p>
    <w:p>
      <w:r>
        <w:rPr>
          <w:rFonts w:hint="eastAsia"/>
        </w:rPr>
        <w:t>（5）下界2</w:t>
      </w:r>
      <w:r>
        <w:t>,</w:t>
      </w:r>
      <w:r>
        <w:rPr>
          <w:rFonts w:hint="eastAsia"/>
        </w:rPr>
        <w:t>3,6，最大下界6</w:t>
      </w:r>
    </w:p>
    <w:p/>
    <w:p>
      <w:pPr>
        <w:rPr>
          <w:rFonts w:hint="eastAsia"/>
          <w:b/>
          <w:color w:val="000000"/>
        </w:rPr>
      </w:pPr>
    </w:p>
    <w:p>
      <w:pPr>
        <w:rPr>
          <w:rFonts w:hint="eastAsia" w:ascii="Times New Roman" w:hAnsi="Times New Roman" w:cs="Times New Roman"/>
          <w:b/>
          <w:sz w:val="28"/>
        </w:rPr>
      </w:pPr>
      <w:r>
        <w:rPr>
          <w:rFonts w:hint="eastAsia" w:ascii="Times New Roman" w:hAnsi="Times New Roman" w:cs="Times New Roman"/>
          <w:b/>
          <w:sz w:val="28"/>
        </w:rPr>
        <w:br w:type="page"/>
      </w:r>
    </w:p>
    <w:p>
      <w:pPr>
        <w:jc w:val="center"/>
        <w:outlineLvl w:val="0"/>
        <w:rPr>
          <w:rFonts w:hint="eastAsia"/>
          <w:b/>
          <w:color w:val="000000"/>
          <w:sz w:val="30"/>
          <w:szCs w:val="30"/>
          <w:lang w:val="en-US" w:eastAsia="zh-CN"/>
        </w:rPr>
      </w:pPr>
      <w:r>
        <w:rPr>
          <w:rFonts w:hint="eastAsia"/>
          <w:b/>
          <w:color w:val="000000"/>
          <w:sz w:val="30"/>
          <w:szCs w:val="30"/>
          <w:lang w:val="en-US" w:eastAsia="zh-CN"/>
        </w:rPr>
        <w:t>2019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一、</w:t>
      </w:r>
      <w:r>
        <w:rPr>
          <w:rFonts w:ascii="Times New Roman" w:hAnsi="Times New Roman" w:eastAsia="宋体" w:cs="Times New Roman"/>
          <w:sz w:val="24"/>
          <w:szCs w:val="24"/>
        </w:rPr>
        <w:t>A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D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二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  <w:r>
        <w:rPr>
          <w:rFonts w:ascii="Times New Roman" w:hAnsi="Times New Roman" w:eastAsia="宋体" w:cs="Times New Roman"/>
          <w:sz w:val="24"/>
          <w:szCs w:val="24"/>
        </w:rPr>
        <w:t>T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T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es-ES"/>
        </w:rPr>
        <w:t>T</w:t>
      </w:r>
      <w:r>
        <w:rPr>
          <w:rFonts w:ascii="Times New Roman" w:hAnsi="Times New Roman" w:eastAsia="宋体" w:cs="Times New Roman"/>
          <w:sz w:val="24"/>
          <w:szCs w:val="24"/>
          <w:lang w:val="es-ES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F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T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T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F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T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三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1、</w:t>
      </w:r>
      <w:r>
        <w:rPr>
          <w:rFonts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1515745" cy="276225"/>
            <wp:effectExtent l="0" t="0" r="8255" b="133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131453" cy="38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2、68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  <w:lang w:val="es-ES"/>
        </w:rPr>
        <w:t>3、</w:t>
      </w:r>
      <w:r>
        <w:rPr>
          <w:rFonts w:hint="eastAsia" w:ascii="Times New Roman" w:hAnsi="Times New Roman" w:eastAsia="宋体" w:cs="Times New Roman"/>
          <w:sz w:val="24"/>
          <w:szCs w:val="24"/>
        </w:rPr>
        <w:t>43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4、144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hint="eastAsia" w:ascii="Times New Roman" w:hAnsi="Times New Roman" w:eastAsia="宋体" w:cs="Times New Roman"/>
          <w:sz w:val="24"/>
          <w:szCs w:val="24"/>
        </w:rPr>
        <w:t>5</w:t>
      </w:r>
      <w:r>
        <w:rPr>
          <w:rFonts w:ascii="Times New Roman" w:hAnsi="Times New Roman" w:eastAsia="宋体" w:cs="Times New Roman"/>
          <w:sz w:val="24"/>
          <w:szCs w:val="24"/>
        </w:rPr>
        <w:t>、85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6、{(1, 1), (2, 2), (3, 3), (4, 4), (5, 5), (2, 3), (3, 2), (4, 5), (5, 4)}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四、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1、</w:t>
      </w:r>
      <w:r>
        <w:rPr>
          <w:rFonts w:ascii="Times New Roman" w:hAnsi="Times New Roman" w:eastAsia="宋体" w:cs="Times New Roman"/>
          <w:sz w:val="24"/>
          <w:szCs w:val="24"/>
        </w:rPr>
        <w:t>定理的逆反命题是</w:t>
      </w:r>
      <w:r>
        <w:rPr>
          <w:rFonts w:hint="eastAsia" w:ascii="Times New Roman" w:hAnsi="Times New Roman" w:eastAsia="宋体" w:cs="Times New Roman"/>
          <w:sz w:val="24"/>
          <w:szCs w:val="24"/>
        </w:rPr>
        <w:t>“</w:t>
      </w:r>
      <w:r>
        <w:rPr>
          <w:rFonts w:ascii="Times New Roman" w:hAnsi="Times New Roman" w:eastAsia="宋体" w:cs="Times New Roman"/>
          <w:sz w:val="24"/>
          <w:szCs w:val="24"/>
        </w:rPr>
        <w:t>若n是奇数，则3n+2是奇数</w:t>
      </w:r>
      <w:r>
        <w:rPr>
          <w:rFonts w:hint="eastAsia" w:ascii="Times New Roman" w:hAnsi="Times New Roman" w:eastAsia="宋体" w:cs="Times New Roman"/>
          <w:sz w:val="24"/>
          <w:szCs w:val="24"/>
        </w:rPr>
        <w:t>”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令n=2k+1（k是整数），则3n+2=3(2k+1)+2=6k+5=2(3k+2)+1是奇数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命题得证。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2、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真值表如下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4241165" cy="955040"/>
            <wp:effectExtent l="0" t="0" r="10795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318453" cy="972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题中公式所在列全为T，故题中公式永真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textAlignment w:val="center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3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</w:p>
    <w:p>
      <w:pPr>
        <w:spacing w:line="360" w:lineRule="auto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证明：（1）当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66" o:spt="75" alt="eqIdfd0b73a97f4b4b00a6ffb6756ec3d2a2" type="#_x0000_t75" style="height:13.55pt;width:26.5pt;" o:ole="t" filled="f" o:preferrelative="t" stroked="f" coordsize="21600,21600">
            <v:path/>
            <v:fill on="f" focussize="0,0"/>
            <v:stroke on="f" joinstyle="miter"/>
            <v:imagedata r:id="rId86" o:title="eqIdfd0b73a97f4b4b00a6ffb6756ec3d2a2"/>
            <o:lock v:ext="edit" aspectratio="t"/>
            <w10:wrap type="none"/>
            <w10:anchorlock/>
          </v:shape>
          <o:OLEObject Type="Embed" ProgID="Equation.DSMT4" ShapeID="_x0000_i1066" DrawAspect="Content" ObjectID="_1468075766" r:id="rId85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时，左边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67" o:spt="75" alt="eqId45a68c0493f04783819bf57645e1d223" type="#_x0000_t75" style="height:12.95pt;width:49.55pt;" o:ole="t" filled="f" o:preferrelative="t" stroked="f" coordsize="21600,21600">
            <v:path/>
            <v:fill on="f" focussize="0,0"/>
            <v:stroke on="f" joinstyle="miter"/>
            <v:imagedata r:id="rId88" o:title="eqId45a68c0493f04783819bf57645e1d223"/>
            <o:lock v:ext="edit" aspectratio="t"/>
            <w10:wrap type="none"/>
            <w10:anchorlock/>
          </v:shape>
          <o:OLEObject Type="Embed" ProgID="Equation.DSMT4" ShapeID="_x0000_i1067" DrawAspect="Content" ObjectID="_1468075767" r:id="rId87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rPr>
          <w:rFonts w:ascii="Times New Roman" w:hAnsi="Times New Roman" w:eastAsia="宋体" w:cs="Times New Roman"/>
          <w:sz w:val="24"/>
          <w:szCs w:val="24"/>
        </w:rPr>
        <w:t>右边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68" o:spt="75" alt="eqId50d0274f67f045d9acea598c4da29bcc" type="#_x0000_t75" style="height:12.95pt;width:47.5pt;" o:ole="t" filled="f" o:preferrelative="t" stroked="f" coordsize="21600,21600">
            <v:path/>
            <v:fill on="f" focussize="0,0"/>
            <v:stroke on="f" joinstyle="miter"/>
            <v:imagedata r:id="rId90" o:title="eqId50d0274f67f045d9acea598c4da29bcc"/>
            <o:lock v:ext="edit" aspectratio="t"/>
            <w10:wrap type="none"/>
            <w10:anchorlock/>
          </v:shape>
          <o:OLEObject Type="Embed" ProgID="Equation.DSMT4" ShapeID="_x0000_i1068" DrawAspect="Content" ObjectID="_1468075768" r:id="rId89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，即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69" o:spt="75" alt="eqIdfd0b73a97f4b4b00a6ffb6756ec3d2a2" type="#_x0000_t75" style="height:13.55pt;width:26.5pt;" o:ole="t" filled="f" o:preferrelative="t" stroked="f" coordsize="21600,21600">
            <v:path/>
            <v:fill on="f" focussize="0,0"/>
            <v:stroke on="f" joinstyle="miter"/>
            <v:imagedata r:id="rId86" o:title="eqIdfd0b73a97f4b4b00a6ffb6756ec3d2a2"/>
            <o:lock v:ext="edit" aspectratio="t"/>
            <w10:wrap type="none"/>
            <w10:anchorlock/>
          </v:shape>
          <o:OLEObject Type="Embed" ProgID="Equation.DSMT4" ShapeID="_x0000_i1069" DrawAspect="Content" ObjectID="_1468075769" r:id="rId91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时结论成立</w:t>
      </w:r>
    </w:p>
    <w:p>
      <w:pPr>
        <w:spacing w:line="360" w:lineRule="auto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（2）设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70" o:spt="75" alt="eqId195155a2530c4830bfa552a20e8377fc" type="#_x0000_t75" style="height:20.45pt;width:60.5pt;" o:ole="t" filled="f" o:preferrelative="t" stroked="f" coordsize="21600,21600">
            <v:path/>
            <v:fill on="f" focussize="0,0"/>
            <v:stroke on="f" joinstyle="miter"/>
            <v:imagedata r:id="rId93" o:title="eqId195155a2530c4830bfa552a20e8377fc"/>
            <o:lock v:ext="edit" aspectratio="t"/>
            <w10:wrap type="none"/>
            <w10:anchorlock/>
          </v:shape>
          <o:OLEObject Type="Embed" ProgID="Equation.DSMT4" ShapeID="_x0000_i1070" DrawAspect="Content" ObjectID="_1468075770" r:id="rId92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>时</w:t>
      </w:r>
      <w:r>
        <w:rPr>
          <w:rFonts w:ascii="Times New Roman" w:hAnsi="Times New Roman" w:eastAsia="宋体" w:cs="Times New Roman"/>
          <w:sz w:val="24"/>
          <w:szCs w:val="24"/>
        </w:rPr>
        <w:t>结论成立</w:t>
      </w:r>
    </w:p>
    <w:p>
      <w:pPr>
        <w:spacing w:line="360" w:lineRule="auto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即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71" o:spt="75" alt="eqIdfb23f560519945dc89be3ed5639e02bb" type="#_x0000_t75" style="height:20.45pt;width:239.6pt;" o:ole="t" filled="f" o:preferrelative="t" stroked="f" coordsize="21600,21600">
            <v:path/>
            <v:fill on="f" focussize="0,0"/>
            <v:stroke on="f" joinstyle="miter"/>
            <v:imagedata r:id="rId95" o:title="eqIdfb23f560519945dc89be3ed5639e02bb"/>
            <o:lock v:ext="edit" aspectratio="t"/>
            <w10:wrap type="none"/>
            <w10:anchorlock/>
          </v:shape>
          <o:OLEObject Type="Embed" ProgID="Equation.DSMT4" ShapeID="_x0000_i1071" DrawAspect="Content" ObjectID="_1468075771" r:id="rId94">
            <o:LockedField>false</o:LockedField>
          </o:OLEObject>
        </w:object>
      </w:r>
    </w:p>
    <w:p>
      <w:pPr>
        <w:spacing w:line="360" w:lineRule="auto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（3）∴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72" o:spt="75" alt="eqId71d11f6e9811468f960011e013f566aa" type="#_x0000_t75" style="height:34pt;width:372.95pt;" o:ole="t" filled="f" o:preferrelative="t" stroked="f" coordsize="21600,21600">
            <v:path/>
            <v:fill on="f" focussize="0,0"/>
            <v:stroke on="f" joinstyle="miter"/>
            <v:imagedata r:id="rId97" o:title="eqId71d11f6e9811468f960011e013f566aa"/>
            <o:lock v:ext="edit" aspectratio="t"/>
            <w10:wrap type="none"/>
            <w10:anchorlock/>
          </v:shape>
          <o:OLEObject Type="Embed" ProgID="Equation.DSMT4" ShapeID="_x0000_i1072" DrawAspect="Content" ObjectID="_1468075772" r:id="rId96">
            <o:LockedField>false</o:LockedField>
          </o:OLEObject>
        </w:object>
      </w:r>
    </w:p>
    <w:p>
      <w:pPr>
        <w:spacing w:line="360" w:lineRule="auto"/>
        <w:ind w:firstLine="360" w:firstLineChars="150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object>
          <v:shape id="_x0000_i1073" o:spt="75" alt="eqIdc6cd6f2cc5224fa986b17eb1be9eed78" type="#_x0000_t75" style="height:20.45pt;width:143.4pt;" o:ole="t" filled="f" o:preferrelative="t" stroked="f" coordsize="21600,21600">
            <v:path/>
            <v:fill on="f" focussize="0,0"/>
            <v:stroke on="f" joinstyle="miter"/>
            <v:imagedata r:id="rId99" o:title="eqIdc6cd6f2cc5224fa986b17eb1be9eed78"/>
            <o:lock v:ext="edit" aspectratio="t"/>
            <w10:wrap type="none"/>
            <w10:anchorlock/>
          </v:shape>
          <o:OLEObject Type="Embed" ProgID="Equation.DSMT4" ShapeID="_x0000_i1073" DrawAspect="Content" ObjectID="_1468075773" r:id="rId98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，</w:t>
      </w:r>
    </w:p>
    <w:p>
      <w:pPr>
        <w:spacing w:line="360" w:lineRule="auto"/>
        <w:ind w:firstLine="360" w:firstLineChars="150"/>
        <w:textAlignment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∴</w:t>
      </w:r>
      <w:r>
        <w:rPr>
          <w:rFonts w:ascii="Times New Roman" w:hAnsi="Times New Roman" w:eastAsia="宋体" w:cs="Times New Roman"/>
          <w:sz w:val="24"/>
          <w:szCs w:val="24"/>
        </w:rPr>
        <w:t>当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74" o:spt="75" alt="eqId6f966912ebe84faf87ed79c7d7cc24af" type="#_x0000_t75" style="height:14.1pt;width:42.6pt;" o:ole="t" filled="f" o:preferrelative="t" stroked="f" coordsize="21600,21600">
            <v:path/>
            <v:fill on="f" focussize="0,0"/>
            <v:stroke on="f" joinstyle="miter"/>
            <v:imagedata r:id="rId101" o:title="eqId6f966912ebe84faf87ed79c7d7cc24af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0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时，结论成立，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故对任意</w:t>
      </w:r>
      <w:r>
        <w:rPr>
          <w:rFonts w:ascii="Times New Roman" w:hAnsi="Times New Roman" w:eastAsia="宋体" w:cs="Times New Roman"/>
          <w:sz w:val="24"/>
          <w:szCs w:val="24"/>
        </w:rPr>
        <w:object>
          <v:shape id="_x0000_i1075" o:spt="75" alt="eqId532dc4d959024b79b546428f5856e5aa" type="#_x0000_t75" style="height:15.55pt;width:35.15pt;" o:ole="t" filled="f" o:preferrelative="t" stroked="f" coordsize="21600,21600">
            <v:path/>
            <v:fill on="f" focussize="0,0"/>
            <v:stroke on="f" joinstyle="miter"/>
            <v:imagedata r:id="rId103" o:title="eqId532dc4d959024b79b546428f5856e5aa"/>
            <o:lock v:ext="edit" aspectratio="t"/>
            <w10:wrap type="none"/>
            <w10:anchorlock/>
          </v:shape>
          <o:OLEObject Type="Embed" ProgID="Equation.DSMT4" ShapeID="_x0000_i1075" DrawAspect="Content" ObjectID="_1468075775" r:id="rId102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  <w:szCs w:val="24"/>
        </w:rPr>
        <w:t>，结论都成立。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  <w:lang w:val="es-ES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  <w:lang w:val="es-ES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  <w:lang w:val="es-ES"/>
        </w:rPr>
        <w:t>4</w:t>
      </w:r>
      <w:r>
        <w:rPr>
          <w:rFonts w:ascii="Times New Roman" w:hAnsi="Times New Roman" w:eastAsia="宋体" w:cs="Times New Roman"/>
          <w:b/>
          <w:bCs/>
          <w:sz w:val="24"/>
          <w:szCs w:val="24"/>
          <w:lang w:val="es-ES"/>
        </w:rPr>
        <w:t>、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  <w:lang w:val="es-ES"/>
        </w:rPr>
        <w:t>答：</w:t>
      </w:r>
      <w:r>
        <w:rPr>
          <w:rFonts w:ascii="Times New Roman" w:hAnsi="Times New Roman" w:eastAsia="宋体" w:cs="Times New Roman"/>
          <w:sz w:val="24"/>
          <w:szCs w:val="24"/>
        </w:rPr>
        <w:t>相伴线性齐次</w:t>
      </w:r>
      <w:r>
        <w:rPr>
          <w:rFonts w:hint="eastAsia" w:ascii="Times New Roman" w:hAnsi="Times New Roman" w:eastAsia="宋体" w:cs="Times New Roman"/>
          <w:sz w:val="24"/>
          <w:szCs w:val="24"/>
        </w:rPr>
        <w:t>递推</w:t>
      </w:r>
      <w:r>
        <w:rPr>
          <w:rFonts w:ascii="Times New Roman" w:hAnsi="Times New Roman" w:eastAsia="宋体" w:cs="Times New Roman"/>
          <w:sz w:val="24"/>
          <w:szCs w:val="24"/>
        </w:rPr>
        <w:t>方程</w:t>
      </w:r>
      <w:r>
        <w:rPr>
          <w:rFonts w:ascii="Times New Roman" w:hAnsi="Times New Roman" w:eastAsia="宋体" w:cs="Times New Roman"/>
          <w:sz w:val="24"/>
          <w:szCs w:val="24"/>
          <w:lang w:val="es-ES"/>
        </w:rPr>
        <w:t>的特征根为</w:t>
      </w:r>
      <w:r>
        <w:rPr>
          <w:rFonts w:ascii="Times New Roman" w:hAnsi="Times New Roman" w:eastAsia="宋体" w:cs="Times New Roman"/>
          <w:sz w:val="24"/>
          <w:szCs w:val="24"/>
        </w:rPr>
        <w:t>r1=1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r2=3</w:t>
      </w:r>
      <w:r>
        <w:rPr>
          <w:rFonts w:hint="eastAsia" w:ascii="Times New Roman" w:hAnsi="Times New Roman" w:eastAsia="宋体" w:cs="Times New Roman"/>
          <w:sz w:val="24"/>
          <w:szCs w:val="24"/>
        </w:rPr>
        <w:t>；则其通解形如：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m:oMath>
        <m:sSubSup>
          <m:sSub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b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a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b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(ℎ)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bSup>
        <m:r>
          <m:rPr/>
          <w:rPr>
            <w:rFonts w:ascii="Cambria Math" w:hAnsi="Cambria Math" w:eastAsia="宋体" w:cs="Times New Roman"/>
            <w:sz w:val="24"/>
            <w:szCs w:val="24"/>
          </w:rPr>
          <m:t>=α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  <m:r>
          <m:rPr/>
          <w:rPr>
            <w:rFonts w:ascii="Cambria Math" w:hAnsi="Cambria Math" w:eastAsia="宋体" w:cs="Times New Roman"/>
            <w:sz w:val="24"/>
            <w:szCs w:val="24"/>
          </w:rPr>
          <m:t>+β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3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</m:oMath>
      <w:r>
        <w:rPr>
          <w:rFonts w:ascii="Times New Roman" w:hAnsi="Times New Roman" w:eastAsia="宋体" w:cs="Times New Roman"/>
          <w:sz w:val="24"/>
          <w:szCs w:val="24"/>
        </w:rPr>
        <w:t>。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∵</w:t>
      </w:r>
      <w:r>
        <w:rPr>
          <w:rFonts w:ascii="Times New Roman" w:hAnsi="Times New Roman" w:eastAsia="宋体" w:cs="Times New Roman"/>
          <w:sz w:val="24"/>
          <w:szCs w:val="24"/>
        </w:rPr>
        <w:t>非齐次部分为n+3，</w:t>
      </w:r>
      <w:r>
        <w:rPr>
          <w:rFonts w:hint="eastAsia" w:ascii="Times New Roman" w:hAnsi="Times New Roman" w:eastAsia="宋体" w:cs="Times New Roman"/>
          <w:sz w:val="24"/>
          <w:szCs w:val="24"/>
        </w:rPr>
        <w:t>即为</w:t>
      </w:r>
      <w:r>
        <w:rPr>
          <w:rFonts w:ascii="Times New Roman" w:hAnsi="Times New Roman" w:eastAsia="宋体" w:cs="Times New Roman"/>
          <w:sz w:val="24"/>
          <w:szCs w:val="24"/>
        </w:rPr>
        <w:t>(n+3)</w:t>
      </w:r>
      <m:oMath>
        <m:r>
          <m:rPr/>
          <w:rPr>
            <w:rFonts w:ascii="Cambria Math" w:hAnsi="Cambria Math" w:eastAsia="宋体" w:cs="Times New Roman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</m:oMath>
      <w:r>
        <w:rPr>
          <w:rFonts w:ascii="Times New Roman" w:hAnsi="Times New Roman" w:eastAsia="宋体" w:cs="Times New Roman"/>
          <w:sz w:val="24"/>
          <w:szCs w:val="24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</w:rPr>
        <w:t>因1是特征根，则</w:t>
      </w:r>
      <w:r>
        <w:rPr>
          <w:rFonts w:ascii="Times New Roman" w:hAnsi="Times New Roman" w:eastAsia="宋体" w:cs="Times New Roman"/>
          <w:sz w:val="24"/>
          <w:szCs w:val="24"/>
        </w:rPr>
        <w:t>对应</w:t>
      </w:r>
      <w:r>
        <w:rPr>
          <w:rFonts w:hint="eastAsia" w:ascii="Times New Roman" w:hAnsi="Times New Roman" w:eastAsia="宋体" w:cs="Times New Roman"/>
          <w:sz w:val="24"/>
          <w:szCs w:val="24"/>
        </w:rPr>
        <w:t>特</w:t>
      </w:r>
      <w:r>
        <w:rPr>
          <w:rFonts w:ascii="Times New Roman" w:hAnsi="Times New Roman" w:eastAsia="宋体" w:cs="Times New Roman"/>
          <w:sz w:val="24"/>
          <w:szCs w:val="24"/>
        </w:rPr>
        <w:t>解</w:t>
      </w:r>
      <w:r>
        <w:rPr>
          <w:rFonts w:hint="eastAsia" w:ascii="Times New Roman" w:hAnsi="Times New Roman" w:eastAsia="宋体" w:cs="Times New Roman"/>
          <w:sz w:val="24"/>
          <w:szCs w:val="24"/>
        </w:rPr>
        <w:t>形如：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SubSupPr>
            <m:e>
              <m:r>
                <m:rPr/>
                <w:rPr>
                  <w:rFonts w:ascii="Cambria Math" w:hAnsi="Cambria Math" w:eastAsia="宋体" w:cs="Times New Roman"/>
                  <w:sz w:val="24"/>
                  <w:szCs w:val="24"/>
                </w:rPr>
                <m:t>a</m:t>
              </m: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Cambria Math" w:eastAsia="宋体" w:cs="Times New Roman"/>
                  <w:sz w:val="24"/>
                  <w:szCs w:val="24"/>
                </w:rPr>
                <m:t>n</m:t>
              </m: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  <m:sup>
              <m:r>
                <m:rPr/>
                <w:rPr>
                  <w:rFonts w:ascii="Cambria Math" w:hAnsi="Cambria Math" w:eastAsia="宋体" w:cs="Times New Roman"/>
                  <w:sz w:val="24"/>
                  <w:szCs w:val="24"/>
                </w:rPr>
                <m:t>(p)</m:t>
              </m: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p>
          </m:sSubSup>
          <m:r>
            <m:rPr/>
            <w:rPr>
              <w:rFonts w:ascii="Cambria Math" w:hAnsi="Cambria Math" w:eastAsia="宋体" w:cs="Times New Roman"/>
              <w:sz w:val="24"/>
              <w:szCs w:val="24"/>
            </w:rPr>
            <m:t>=n</m:t>
          </m:r>
          <m:d>
            <m:dP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dPr>
            <m:e>
              <m:r>
                <m:rPr/>
                <w:rPr>
                  <w:rFonts w:ascii="Cambria Math" w:hAnsi="Cambria Math" w:eastAsia="宋体" w:cs="Times New Roman"/>
                  <w:sz w:val="24"/>
                  <w:szCs w:val="24"/>
                </w:rPr>
                <m:t>p1∗n+p2</m:t>
              </m:r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e>
          </m:d>
        </m:oMath>
      </m:oMathPara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将</w:t>
      </w:r>
      <m:oMath>
        <m:sSubSup>
          <m:sSub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b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a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b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(p)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bSup>
      </m:oMath>
      <w:r>
        <w:rPr>
          <w:rFonts w:ascii="Times New Roman" w:hAnsi="Times New Roman" w:eastAsia="宋体" w:cs="Times New Roman"/>
          <w:sz w:val="24"/>
          <w:szCs w:val="24"/>
        </w:rPr>
        <w:t>代入递推关系求解p1和p2</w:t>
      </w:r>
      <w:r>
        <w:rPr>
          <w:rFonts w:hint="eastAsia" w:ascii="Times New Roman" w:hAnsi="Times New Roman" w:eastAsia="宋体" w:cs="Times New Roman"/>
          <w:sz w:val="24"/>
          <w:szCs w:val="24"/>
        </w:rPr>
        <w:t>得：</w:t>
      </w:r>
      <w:r>
        <w:rPr>
          <w:rFonts w:ascii="Times New Roman" w:hAnsi="Times New Roman" w:eastAsia="宋体" w:cs="Times New Roman"/>
          <w:sz w:val="24"/>
          <w:szCs w:val="24"/>
        </w:rPr>
        <w:t>p1=-1/4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p2=-5/2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因此，递推关系</w:t>
      </w:r>
      <w:r>
        <w:rPr>
          <w:rFonts w:hint="eastAsia" w:ascii="Times New Roman" w:hAnsi="Times New Roman" w:eastAsia="宋体" w:cs="Times New Roman"/>
          <w:sz w:val="24"/>
          <w:szCs w:val="24"/>
        </w:rPr>
        <w:t>通</w:t>
      </w:r>
      <w:r>
        <w:rPr>
          <w:rFonts w:ascii="Times New Roman" w:hAnsi="Times New Roman" w:eastAsia="宋体" w:cs="Times New Roman"/>
          <w:sz w:val="24"/>
          <w:szCs w:val="24"/>
        </w:rPr>
        <w:t>解</w:t>
      </w:r>
      <w:r>
        <w:rPr>
          <w:rFonts w:hint="eastAsia" w:ascii="Times New Roman" w:hAnsi="Times New Roman" w:eastAsia="宋体" w:cs="Times New Roman"/>
          <w:sz w:val="24"/>
          <w:szCs w:val="24"/>
        </w:rPr>
        <w:t>为：</w:t>
      </w:r>
      <m:oMath>
        <m:sSubSup>
          <m:sSub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b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a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b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(ℎ)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bSup>
        <m:r>
          <m:rPr/>
          <w:rPr>
            <w:rFonts w:ascii="Cambria Math" w:hAnsi="Cambria Math" w:eastAsia="宋体" w:cs="Times New Roman"/>
            <w:sz w:val="24"/>
            <w:szCs w:val="24"/>
          </w:rPr>
          <m:t>+</m:t>
        </m:r>
        <m:sSubSup>
          <m:sSub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b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a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b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(p)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bSup>
      </m:oMath>
      <w:r>
        <w:rPr>
          <w:rFonts w:ascii="Times New Roman" w:hAnsi="Times New Roman" w:eastAsia="宋体" w:cs="Times New Roman"/>
          <w:sz w:val="24"/>
          <w:szCs w:val="24"/>
        </w:rPr>
        <w:t>=</w:t>
      </w:r>
      <m:oMath>
        <m:r>
          <m:rPr/>
          <w:rPr>
            <w:rFonts w:ascii="Cambria Math" w:hAnsi="Cambria Math" w:eastAsia="宋体" w:cs="Times New Roman"/>
            <w:sz w:val="24"/>
            <w:szCs w:val="24"/>
          </w:rPr>
          <m:t xml:space="preserve"> α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  <m:r>
          <m:rPr/>
          <w:rPr>
            <w:rFonts w:ascii="Cambria Math" w:hAnsi="Cambria Math" w:eastAsia="宋体" w:cs="Times New Roman"/>
            <w:sz w:val="24"/>
            <w:szCs w:val="24"/>
          </w:rPr>
          <m:t>+β</m:t>
        </m:r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3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  <m:r>
          <m:rPr/>
          <w:rPr>
            <w:rFonts w:ascii="Cambria Math" w:hAnsi="Cambria Math" w:eastAsia="宋体" w:cs="Times New Roman"/>
            <w:sz w:val="24"/>
            <w:szCs w:val="24"/>
          </w:rPr>
          <m:t>−</m:t>
        </m:r>
        <m:f>
          <m:f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fPr>
          <m:num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1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num>
          <m:den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4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den>
        </m:f>
        <m:sSup>
          <m:sSup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SupPr>
          <m:e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n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e>
          <m:sup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2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sup>
        </m:sSup>
        <m:r>
          <m:rPr/>
          <w:rPr>
            <w:rFonts w:ascii="Cambria Math" w:hAnsi="Cambria Math" w:eastAsia="宋体" w:cs="Times New Roman"/>
            <w:sz w:val="24"/>
            <w:szCs w:val="24"/>
          </w:rPr>
          <m:t>−</m:t>
        </m:r>
        <m:f>
          <m:fP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fPr>
          <m:num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5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num>
          <m:den>
            <m:r>
              <m:rPr/>
              <w:rPr>
                <w:rFonts w:ascii="Cambria Math" w:hAnsi="Cambria Math" w:eastAsia="宋体" w:cs="Times New Roman"/>
                <w:sz w:val="24"/>
                <w:szCs w:val="24"/>
              </w:rPr>
              <m:t>2</m:t>
            </m:r>
            <m:ctrlPr>
              <w:rPr>
                <w:rFonts w:ascii="Cambria Math" w:hAnsi="Cambria Math" w:eastAsia="宋体" w:cs="Times New Roman"/>
                <w:i/>
                <w:sz w:val="24"/>
                <w:szCs w:val="24"/>
              </w:rPr>
            </m:ctrlPr>
          </m:den>
        </m:f>
        <m:r>
          <m:rPr/>
          <w:rPr>
            <w:rFonts w:ascii="Cambria Math" w:hAnsi="Cambria Math" w:eastAsia="宋体" w:cs="Times New Roman"/>
            <w:sz w:val="24"/>
            <w:szCs w:val="24"/>
          </w:rPr>
          <m:t>n</m:t>
        </m:r>
      </m:oMath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  <w:lang w:val="es-ES"/>
        </w:rPr>
        <w:t>5</w:t>
      </w:r>
      <w:r>
        <w:rPr>
          <w:rFonts w:ascii="Times New Roman" w:hAnsi="Times New Roman" w:eastAsia="宋体" w:cs="Times New Roman"/>
          <w:b/>
          <w:bCs/>
          <w:sz w:val="24"/>
          <w:szCs w:val="24"/>
          <w:lang w:val="es-ES"/>
        </w:rPr>
        <w:t>、</w:t>
      </w:r>
      <w:r>
        <w:rPr>
          <w:rFonts w:ascii="Times New Roman" w:hAnsi="Times New Roman" w:eastAsia="宋体" w:cs="Times New Roman"/>
          <w:sz w:val="24"/>
          <w:szCs w:val="24"/>
        </w:rPr>
        <w:t>答：</w:t>
      </w:r>
      <w:r>
        <w:rPr>
          <w:rFonts w:hint="eastAsia" w:ascii="Times New Roman" w:hAnsi="Times New Roman" w:eastAsia="宋体" w:cs="Times New Roman"/>
          <w:sz w:val="24"/>
          <w:szCs w:val="24"/>
        </w:rPr>
        <w:t xml:space="preserve">① </w:t>
      </w:r>
      <w:r>
        <w:rPr>
          <w:rFonts w:ascii="Times New Roman" w:hAnsi="Times New Roman" w:eastAsia="宋体" w:cs="Times New Roman"/>
          <w:sz w:val="24"/>
          <w:szCs w:val="24"/>
        </w:rPr>
        <w:t>忽略条件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t>≤4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问题变为求方程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t>+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eastAsia="宋体" w:cs="Times New Roman"/>
          <w:sz w:val="24"/>
          <w:szCs w:val="24"/>
        </w:rPr>
        <w:t>+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=10的非负整数解个数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方式数</w:t>
      </w: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rPr>
          <w:rFonts w:ascii="Times New Roman" w:hAnsi="Times New Roman" w:eastAsia="宋体" w:cs="Times New Roman"/>
          <w:sz w:val="24"/>
          <w:szCs w:val="24"/>
        </w:rPr>
        <w:t>C(3+10-1, 10)=C(12 ,10)=66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 xml:space="preserve">③ </w:t>
      </w:r>
      <w:r>
        <w:rPr>
          <w:rFonts w:ascii="Times New Roman" w:hAnsi="Times New Roman" w:eastAsia="宋体" w:cs="Times New Roman"/>
          <w:sz w:val="24"/>
          <w:szCs w:val="24"/>
        </w:rPr>
        <w:t>加入新条件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t>≥5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问题变为：求方程 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t>+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eastAsia="宋体" w:cs="Times New Roman"/>
          <w:sz w:val="24"/>
          <w:szCs w:val="24"/>
        </w:rPr>
        <w:t>+x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=5 的非负整数解个数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方式数</w:t>
      </w: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rPr>
          <w:rFonts w:ascii="Times New Roman" w:hAnsi="Times New Roman" w:eastAsia="宋体" w:cs="Times New Roman"/>
          <w:sz w:val="24"/>
          <w:szCs w:val="24"/>
        </w:rPr>
        <w:t>C(3+5-1, 5)=C(7, 5)=21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 xml:space="preserve">④ </w:t>
      </w:r>
      <w:r>
        <w:rPr>
          <w:rFonts w:ascii="Times New Roman" w:hAnsi="Times New Roman" w:eastAsia="宋体" w:cs="Times New Roman"/>
          <w:sz w:val="24"/>
          <w:szCs w:val="24"/>
        </w:rPr>
        <w:t>满足原条件的非负整数解个数：66-21=45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∴</w:t>
      </w:r>
      <w:r>
        <w:rPr>
          <w:rFonts w:ascii="Times New Roman" w:hAnsi="Times New Roman" w:eastAsia="宋体" w:cs="Times New Roman"/>
          <w:sz w:val="24"/>
          <w:szCs w:val="24"/>
        </w:rPr>
        <w:t>方程的非负整数解有45个。</w:t>
      </w:r>
    </w:p>
    <w:p>
      <w:pPr>
        <w:spacing w:line="360" w:lineRule="auto"/>
        <w:rPr>
          <w:rFonts w:hint="eastAsia" w:ascii="Times New Roman" w:hAnsi="Times New Roman" w:eastAsia="宋体" w:cs="Times New Roman"/>
          <w:b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6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  <w:r>
        <w:rPr>
          <w:rFonts w:ascii="Times New Roman" w:hAnsi="Times New Roman" w:eastAsia="宋体" w:cs="Times New Roman"/>
          <w:sz w:val="24"/>
          <w:szCs w:val="24"/>
        </w:rPr>
        <w:t>答：</w:t>
      </w:r>
    </w:p>
    <w:p>
      <w:pPr>
        <w:spacing w:line="360" w:lineRule="auto"/>
        <w:rPr>
          <w:rFonts w:ascii="Times New Roman" w:hAnsi="Times New Roman" w:eastAsia="宋体" w:cs="Times New Roman"/>
          <w:b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 xml:space="preserve">= </w:t>
      </w:r>
      <w:r>
        <w:drawing>
          <wp:inline distT="0" distB="0" distL="0" distR="0">
            <wp:extent cx="1073150" cy="756285"/>
            <wp:effectExtent l="0" t="0" r="889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eastAsia="宋体" w:cs="Times New Roman"/>
          <w:sz w:val="24"/>
          <w:szCs w:val="24"/>
        </w:rPr>
        <w:t>=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>*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1073150" cy="756285"/>
            <wp:effectExtent l="0" t="0" r="8890" b="571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*</w:t>
      </w:r>
      <w:r>
        <w:drawing>
          <wp:inline distT="0" distB="0" distL="0" distR="0">
            <wp:extent cx="1073150" cy="756285"/>
            <wp:effectExtent l="0" t="0" r="8890" b="571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14400" cy="79311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054" r="4160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=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eastAsia="宋体" w:cs="Times New Roman"/>
          <w:sz w:val="24"/>
          <w:szCs w:val="24"/>
        </w:rPr>
        <w:t>*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14400" cy="79311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054" r="4160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*</w:t>
      </w:r>
      <w:r>
        <w:drawing>
          <wp:inline distT="0" distB="0" distL="0" distR="0">
            <wp:extent cx="1073150" cy="756285"/>
            <wp:effectExtent l="0" t="0" r="889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08050" cy="793115"/>
            <wp:effectExtent l="0" t="0" r="635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95" r="41488"/>
                    <a:stretch>
                      <a:fillRect/>
                    </a:stretch>
                  </pic:blipFill>
                  <pic:spPr>
                    <a:xfrm>
                      <a:off x="0" y="0"/>
                      <a:ext cx="9080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4</w:t>
      </w:r>
      <w:r>
        <w:rPr>
          <w:rFonts w:ascii="Times New Roman" w:hAnsi="Times New Roman" w:eastAsia="宋体" w:cs="Times New Roman"/>
          <w:sz w:val="24"/>
          <w:szCs w:val="24"/>
        </w:rPr>
        <w:t>=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eastAsia="宋体" w:cs="Times New Roman"/>
          <w:sz w:val="24"/>
          <w:szCs w:val="24"/>
        </w:rPr>
        <w:t>*M</w:t>
      </w:r>
      <w:r>
        <w:rPr>
          <w:rFonts w:ascii="Times New Roman" w:hAnsi="Times New Roman" w:eastAsia="宋体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08050" cy="793115"/>
            <wp:effectExtent l="0" t="0" r="635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95" r="41488"/>
                    <a:stretch>
                      <a:fillRect/>
                    </a:stretch>
                  </pic:blipFill>
                  <pic:spPr>
                    <a:xfrm>
                      <a:off x="0" y="0"/>
                      <a:ext cx="9080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*</w:t>
      </w:r>
      <w:r>
        <w:drawing>
          <wp:inline distT="0" distB="0" distL="0" distR="0">
            <wp:extent cx="1073150" cy="756285"/>
            <wp:effectExtent l="0" t="0" r="889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33450" cy="793115"/>
            <wp:effectExtent l="0" t="0" r="1143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934" r="41368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bookmarkStart w:id="2" w:name="_GoBack"/>
      <w:bookmarkEnd w:id="2"/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Times New Roman" w:eastAsia="宋体" w:cs="Times New Roman"/>
                  <w:sz w:val="24"/>
                  <w:szCs w:val="24"/>
                </w:rPr>
                <m:t>t</m:t>
              </m:r>
              <m:d>
                <m:dP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m:rPr/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R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e>
              </m:d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ascii="Cambria Math" w:hAnsi="Times New Roman" w:eastAsia="宋体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Times New Roman" w:eastAsia="宋体" w:cs="Times New Roman"/>
                  <w:sz w:val="24"/>
                  <w:szCs w:val="24"/>
                </w:rPr>
                <m:t>R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hint="eastAsia" w:ascii="宋体" w:hAnsi="宋体" w:eastAsia="宋体" w:cs="宋体"/>
              <w:sz w:val="24"/>
              <w:szCs w:val="24"/>
            </w:rPr>
            <m:t>∨</m:t>
          </m:r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sSup>
                <m:sSupP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m:rPr/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R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e>
                <m:sup>
                  <m:r>
                    <m:rPr/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2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up>
              </m:sSup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hint="eastAsia" w:ascii="宋体" w:hAnsi="宋体" w:eastAsia="宋体" w:cs="宋体"/>
              <w:sz w:val="24"/>
              <w:szCs w:val="24"/>
            </w:rPr>
            <m:t>∨</m:t>
          </m:r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sSup>
                <m:sSupP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m:rPr/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R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e>
                <m:sup>
                  <m:r>
                    <m:rPr/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3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up>
              </m:sSup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</m:sSub>
          <m:r>
            <m:rPr/>
            <w:rPr>
              <w:rFonts w:hint="eastAsia" w:ascii="宋体" w:hAnsi="宋体" w:eastAsia="宋体" w:cs="宋体"/>
              <w:sz w:val="24"/>
              <w:szCs w:val="24"/>
            </w:rPr>
            <m:t>∨</m:t>
          </m:r>
          <m:sSub>
            <m:sSubP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Times New Roman" w:eastAsia="宋体" w:cs="Times New Roman"/>
                  <w:sz w:val="24"/>
                  <w:szCs w:val="24"/>
                </w:rPr>
                <m:t>M</m:t>
              </m:r>
              <m:ctrlPr>
                <w:rPr>
                  <w:rFonts w:ascii="Cambria Math" w:hAnsi="Times New Roman" w:eastAsia="宋体" w:cs="Times New Roman"/>
                  <w:i/>
                  <w:sz w:val="24"/>
                  <w:szCs w:val="24"/>
                </w:rPr>
              </m:ctrlPr>
            </m:e>
            <m:sub>
              <m:sSup>
                <m:sSupP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m:rPr/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R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e>
                <m:sup>
                  <m:r>
                    <m:rPr/>
                    <w:rPr>
                      <w:rFonts w:ascii="Cambria Math" w:hAnsi="Times New Roman" w:eastAsia="宋体" w:cs="Times New Roman"/>
                      <w:sz w:val="24"/>
                      <w:szCs w:val="24"/>
                    </w:rPr>
                    <m:t>4</m:t>
                  </m:r>
                  <m:ctrlPr>
                    <w:rPr>
                      <w:rFonts w:ascii="Cambria Math" w:hAnsi="Times New Roman" w:eastAsia="宋体" w:cs="Times New Roman"/>
                      <w:i/>
                      <w:sz w:val="24"/>
                      <w:szCs w:val="24"/>
                    </w:rPr>
                  </m:ctrlPr>
                </m:sup>
              </m:sSup>
              <m:ctrlPr>
                <w:rPr>
                  <w:rFonts w:ascii="Cambria Math" w:hAnsi="Cambria Math" w:eastAsia="宋体" w:cs="Times New Roman"/>
                  <w:i/>
                  <w:sz w:val="24"/>
                  <w:szCs w:val="24"/>
                </w:rPr>
              </m:ctrlPr>
            </m:sub>
          </m:sSub>
        </m:oMath>
      </m:oMathPara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1073150" cy="756285"/>
            <wp:effectExtent l="0" t="0" r="8890" b="57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118072" cy="78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Times New Roman"/>
          <w:sz w:val="24"/>
          <w:szCs w:val="24"/>
        </w:rPr>
        <w:t>∨</w:t>
      </w:r>
      <w:r>
        <w:drawing>
          <wp:inline distT="0" distB="0" distL="0" distR="0">
            <wp:extent cx="914400" cy="79311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054" r="4160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Times New Roman"/>
          <w:sz w:val="24"/>
          <w:szCs w:val="24"/>
        </w:rPr>
        <w:t>∨</w:t>
      </w:r>
      <w:r>
        <w:drawing>
          <wp:inline distT="0" distB="0" distL="0" distR="0">
            <wp:extent cx="908050" cy="793115"/>
            <wp:effectExtent l="0" t="0" r="635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95" r="41488"/>
                    <a:stretch>
                      <a:fillRect/>
                    </a:stretch>
                  </pic:blipFill>
                  <pic:spPr>
                    <a:xfrm>
                      <a:off x="0" y="0"/>
                      <a:ext cx="9080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Times New Roman"/>
          <w:sz w:val="24"/>
          <w:szCs w:val="24"/>
        </w:rPr>
        <w:t>∨</w:t>
      </w:r>
      <w:r>
        <w:drawing>
          <wp:inline distT="0" distB="0" distL="0" distR="0">
            <wp:extent cx="933450" cy="793115"/>
            <wp:effectExtent l="0" t="0" r="1143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934" r="41368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color w:val="FF0000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=</w:t>
      </w:r>
      <w:r>
        <w:drawing>
          <wp:inline distT="0" distB="0" distL="0" distR="0">
            <wp:extent cx="933450" cy="793115"/>
            <wp:effectExtent l="0" t="0" r="1143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934" r="41368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color w:val="FF0000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7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ascii="Times New Roman" w:hAnsi="Times New Roman" w:eastAsia="宋体" w:cs="Times New Roman"/>
          <w:sz w:val="24"/>
          <w:szCs w:val="24"/>
        </w:rPr>
        <w:t>1）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形式化前提和结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ascii="Times New Roman" w:hAnsi="Times New Roman" w:eastAsia="宋体" w:cs="Times New Roman"/>
          <w:sz w:val="24"/>
          <w:szCs w:val="24"/>
          <w:lang w:val="pt-BR"/>
        </w:rPr>
        <w:t>前提：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2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P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Wingdings" w:char="F0E0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Q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人都喜欢吃蔬菜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4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P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有些人不喜欢吃鱼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  <w:lang w:val="pt-BR"/>
        </w:rPr>
        <w:t>结论：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4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Q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有些动物喜欢吃蔬菜，但不喜欢吃鱼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ascii="Times New Roman" w:hAnsi="Times New Roman" w:eastAsia="宋体" w:cs="Times New Roman"/>
          <w:sz w:val="24"/>
          <w:szCs w:val="24"/>
        </w:rPr>
        <w:t>2）形式证明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⑴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4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P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前提引入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⑵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P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存在例示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⑴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，其中a是某个</w:t>
      </w:r>
      <w:r>
        <w:rPr>
          <w:rFonts w:hint="eastAsia" w:ascii="Times New Roman" w:hAnsi="Times New Roman" w:eastAsia="宋体" w:cs="Times New Roman"/>
          <w:sz w:val="24"/>
          <w:szCs w:val="24"/>
          <w:lang w:val="pt-BR"/>
        </w:rPr>
        <w:t>动物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⑶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2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P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Wingdings" w:char="F0E0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Q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前提引入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⑷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P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Wingdings" w:char="F0E0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Q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全称例示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⑶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，其中a是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⑵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中</w:t>
      </w:r>
      <w:r>
        <w:rPr>
          <w:rFonts w:hint="eastAsia" w:ascii="Times New Roman" w:hAnsi="Times New Roman" w:eastAsia="宋体" w:cs="Times New Roman"/>
          <w:sz w:val="24"/>
          <w:szCs w:val="24"/>
          <w:lang w:val="pt-BR"/>
        </w:rPr>
        <w:t>动物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⑸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P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化简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⑵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⑹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Q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假言推理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⑷⑸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⑺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化简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⑵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⑻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Q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a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合取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⑹⑺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  <w:lang w:val="pt-BR"/>
        </w:rPr>
      </w:pPr>
      <w:r>
        <w:rPr>
          <w:rFonts w:hint="eastAsia" w:ascii="宋体" w:hAnsi="宋体" w:eastAsia="宋体" w:cs="宋体"/>
          <w:sz w:val="24"/>
          <w:szCs w:val="24"/>
          <w:lang w:val="pt-BR"/>
        </w:rPr>
        <w:t>⑼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24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x(Q(x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9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sym w:font="Symbol" w:char="00D8"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R(x))</w:t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ab/>
      </w:r>
      <w:r>
        <w:rPr>
          <w:rFonts w:ascii="Times New Roman" w:hAnsi="Times New Roman" w:eastAsia="宋体" w:cs="Times New Roman"/>
          <w:sz w:val="24"/>
          <w:szCs w:val="24"/>
          <w:lang w:val="pt-BR"/>
        </w:rPr>
        <w:t>存在生成</w:t>
      </w:r>
      <w:r>
        <w:rPr>
          <w:rFonts w:hint="eastAsia" w:ascii="宋体" w:hAnsi="宋体" w:eastAsia="宋体" w:cs="宋体"/>
          <w:sz w:val="24"/>
          <w:szCs w:val="24"/>
          <w:lang w:val="pt-BR"/>
        </w:rPr>
        <w:t>⑻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8、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1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哈斯图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1123950" cy="1757680"/>
            <wp:effectExtent l="0" t="0" r="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 noChangeArrowheads="1"/>
                    </pic:cNvPicPr>
                  </pic:nvPicPr>
                  <pic:blipFill>
                    <a:blip r:embed="rId10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40555" cy="178412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极大元：48、100、120，极小元为2、3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3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无最大元，无最小元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4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{ 4, 6 }的上界：24、48、120，上确界为24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5</w:t>
      </w:r>
      <w:r>
        <w:rPr>
          <w:rFonts w:hint="eastAsia" w:ascii="Times New Roman" w:hAnsi="Times New Roman" w:eastAsia="宋体" w:cs="Times New Roman"/>
          <w:sz w:val="24"/>
          <w:szCs w:val="24"/>
        </w:rPr>
        <w:t>）</w:t>
      </w:r>
      <w:r>
        <w:rPr>
          <w:rFonts w:ascii="Times New Roman" w:hAnsi="Times New Roman" w:eastAsia="宋体" w:cs="Times New Roman"/>
          <w:sz w:val="24"/>
          <w:szCs w:val="24"/>
        </w:rPr>
        <w:t>{ 20, 24 }的下界</w:t>
      </w:r>
      <w:r>
        <w:rPr>
          <w:rFonts w:hint="eastAsia" w:ascii="Times New Roman" w:hAnsi="Times New Roman" w:eastAsia="宋体" w:cs="Times New Roman"/>
          <w:sz w:val="24"/>
          <w:szCs w:val="24"/>
        </w:rPr>
        <w:t>：</w:t>
      </w:r>
      <w:r>
        <w:rPr>
          <w:rFonts w:ascii="Times New Roman" w:hAnsi="Times New Roman" w:eastAsia="宋体" w:cs="Times New Roman"/>
          <w:sz w:val="24"/>
          <w:szCs w:val="24"/>
        </w:rPr>
        <w:t>2</w:t>
      </w:r>
      <w:r>
        <w:rPr>
          <w:rFonts w:hint="eastAsia" w:ascii="Times New Roman" w:hAnsi="Times New Roman" w:eastAsia="宋体" w:cs="Times New Roman"/>
          <w:sz w:val="24"/>
          <w:szCs w:val="24"/>
        </w:rPr>
        <w:t>、</w:t>
      </w:r>
      <w:r>
        <w:rPr>
          <w:rFonts w:ascii="Times New Roman" w:hAnsi="Times New Roman" w:eastAsia="宋体" w:cs="Times New Roman"/>
          <w:sz w:val="24"/>
          <w:szCs w:val="24"/>
        </w:rPr>
        <w:t>4</w:t>
      </w:r>
      <w:r>
        <w:rPr>
          <w:rFonts w:hint="eastAsia" w:ascii="Times New Roman" w:hAnsi="Times New Roman" w:eastAsia="宋体" w:cs="Times New Roman"/>
          <w:sz w:val="24"/>
          <w:szCs w:val="24"/>
        </w:rPr>
        <w:t>，</w:t>
      </w:r>
      <w:r>
        <w:rPr>
          <w:rFonts w:ascii="Times New Roman" w:hAnsi="Times New Roman" w:eastAsia="宋体" w:cs="Times New Roman"/>
          <w:sz w:val="24"/>
          <w:szCs w:val="24"/>
        </w:rPr>
        <w:t>下确界为4</w:t>
      </w:r>
    </w:p>
    <w:p>
      <w:pPr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br w:type="page"/>
      </w:r>
    </w:p>
    <w:p>
      <w:pPr>
        <w:jc w:val="center"/>
        <w:outlineLvl w:val="0"/>
        <w:rPr>
          <w:rFonts w:hint="eastAsia"/>
          <w:b/>
          <w:color w:val="000000"/>
          <w:sz w:val="30"/>
          <w:szCs w:val="30"/>
          <w:lang w:val="en-US" w:eastAsia="zh-CN"/>
        </w:rPr>
      </w:pPr>
      <w:r>
        <w:rPr>
          <w:rFonts w:hint="eastAsia"/>
          <w:b/>
          <w:color w:val="000000"/>
          <w:sz w:val="30"/>
          <w:szCs w:val="30"/>
          <w:lang w:val="en-US" w:eastAsia="zh-CN"/>
        </w:rPr>
        <w:t>2021</w:t>
      </w:r>
    </w:p>
    <w:p>
      <w:pPr>
        <w:spacing w:line="300" w:lineRule="auto"/>
        <w:rPr>
          <w:rStyle w:val="11"/>
          <w:rFonts w:eastAsia="黑体"/>
          <w:sz w:val="24"/>
        </w:rPr>
      </w:pPr>
      <w:r>
        <w:rPr>
          <w:rStyle w:val="11"/>
          <w:rFonts w:eastAsia="黑体"/>
          <w:sz w:val="24"/>
        </w:rPr>
        <w:t>一、单选题（</w:t>
      </w:r>
      <w:r>
        <w:rPr>
          <w:rStyle w:val="11"/>
          <w:rFonts w:hint="eastAsia" w:eastAsia="黑体"/>
          <w:sz w:val="24"/>
        </w:rPr>
        <w:t>每题2分，</w:t>
      </w:r>
      <w:r>
        <w:rPr>
          <w:rStyle w:val="11"/>
          <w:rFonts w:eastAsia="黑体"/>
          <w:sz w:val="24"/>
        </w:rPr>
        <w:t>共</w:t>
      </w:r>
      <w:r>
        <w:rPr>
          <w:rStyle w:val="11"/>
          <w:rFonts w:hint="eastAsia" w:eastAsia="黑体"/>
          <w:sz w:val="24"/>
        </w:rPr>
        <w:t>3</w:t>
      </w:r>
      <w:r>
        <w:rPr>
          <w:rStyle w:val="11"/>
          <w:rFonts w:eastAsia="黑体"/>
          <w:sz w:val="24"/>
        </w:rPr>
        <w:t>0分）</w:t>
      </w:r>
    </w:p>
    <w:p>
      <w:pPr>
        <w:spacing w:line="300" w:lineRule="auto"/>
        <w:rPr>
          <w:sz w:val="24"/>
        </w:rPr>
      </w:pPr>
      <w:r>
        <w:rPr>
          <w:sz w:val="24"/>
        </w:rPr>
        <w:t>C</w:t>
      </w:r>
      <w:r>
        <w:rPr>
          <w:sz w:val="24"/>
        </w:rPr>
        <w:tab/>
      </w:r>
      <w:r>
        <w:rPr>
          <w:sz w:val="24"/>
        </w:rPr>
        <w:t>C</w:t>
      </w:r>
      <w:r>
        <w:rPr>
          <w:sz w:val="24"/>
        </w:rPr>
        <w:tab/>
      </w:r>
      <w:r>
        <w:rPr>
          <w:sz w:val="24"/>
        </w:rPr>
        <w:t>B</w:t>
      </w:r>
      <w:r>
        <w:rPr>
          <w:sz w:val="24"/>
        </w:rPr>
        <w:tab/>
      </w:r>
      <w:r>
        <w:rPr>
          <w:sz w:val="24"/>
        </w:rPr>
        <w:t>B</w:t>
      </w:r>
      <w:r>
        <w:rPr>
          <w:sz w:val="24"/>
        </w:rPr>
        <w:tab/>
      </w:r>
      <w:r>
        <w:rPr>
          <w:sz w:val="24"/>
        </w:rPr>
        <w:t>B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C</w:t>
      </w:r>
      <w:r>
        <w:rPr>
          <w:sz w:val="24"/>
        </w:rPr>
        <w:tab/>
      </w:r>
      <w:r>
        <w:rPr>
          <w:sz w:val="24"/>
        </w:rPr>
        <w:t>B</w:t>
      </w:r>
      <w:r>
        <w:rPr>
          <w:sz w:val="24"/>
        </w:rPr>
        <w:tab/>
      </w:r>
      <w:r>
        <w:rPr>
          <w:sz w:val="24"/>
        </w:rPr>
        <w:t>C</w:t>
      </w:r>
      <w:r>
        <w:rPr>
          <w:sz w:val="24"/>
        </w:rPr>
        <w:tab/>
      </w:r>
      <w:r>
        <w:rPr>
          <w:rFonts w:hint="eastAsia"/>
          <w:sz w:val="24"/>
        </w:rPr>
        <w:t>C</w:t>
      </w:r>
      <w:r>
        <w:rPr>
          <w:sz w:val="24"/>
        </w:rPr>
        <w:tab/>
      </w:r>
      <w:r>
        <w:rPr>
          <w:rFonts w:hint="eastAsia"/>
          <w:sz w:val="24"/>
        </w:rPr>
        <w:t>B</w:t>
      </w:r>
    </w:p>
    <w:p>
      <w:pPr>
        <w:spacing w:line="300" w:lineRule="auto"/>
        <w:rPr>
          <w:rStyle w:val="11"/>
          <w:b w:val="0"/>
          <w:sz w:val="24"/>
        </w:rPr>
      </w:pPr>
      <w:r>
        <w:rPr>
          <w:sz w:val="24"/>
        </w:rPr>
        <w:t>C</w:t>
      </w:r>
      <w:r>
        <w:rPr>
          <w:sz w:val="24"/>
        </w:rPr>
        <w:tab/>
      </w:r>
      <w:r>
        <w:rPr>
          <w:sz w:val="24"/>
        </w:rPr>
        <w:t>A</w:t>
      </w:r>
      <w:r>
        <w:rPr>
          <w:sz w:val="24"/>
        </w:rPr>
        <w:tab/>
      </w:r>
      <w:r>
        <w:rPr>
          <w:rStyle w:val="11"/>
          <w:rFonts w:hint="eastAsia"/>
          <w:b w:val="0"/>
          <w:bCs w:val="0"/>
          <w:sz w:val="24"/>
        </w:rPr>
        <w:t>C</w:t>
      </w:r>
      <w:r>
        <w:rPr>
          <w:rStyle w:val="11"/>
          <w:b w:val="0"/>
          <w:bCs w:val="0"/>
          <w:sz w:val="24"/>
        </w:rPr>
        <w:tab/>
      </w:r>
      <w:r>
        <w:rPr>
          <w:rStyle w:val="11"/>
          <w:rFonts w:hint="eastAsia"/>
          <w:b w:val="0"/>
          <w:sz w:val="24"/>
        </w:rPr>
        <w:t>C</w:t>
      </w:r>
      <w:r>
        <w:rPr>
          <w:rStyle w:val="11"/>
          <w:b w:val="0"/>
          <w:sz w:val="24"/>
        </w:rPr>
        <w:tab/>
      </w:r>
      <w:r>
        <w:rPr>
          <w:rStyle w:val="11"/>
          <w:rFonts w:hint="eastAsia"/>
          <w:b w:val="0"/>
          <w:sz w:val="24"/>
        </w:rPr>
        <w:t>C</w:t>
      </w:r>
    </w:p>
    <w:p>
      <w:pPr>
        <w:spacing w:line="300" w:lineRule="auto"/>
        <w:rPr>
          <w:rStyle w:val="11"/>
          <w:rFonts w:eastAsia="黑体"/>
          <w:sz w:val="24"/>
        </w:rPr>
      </w:pPr>
    </w:p>
    <w:p>
      <w:pPr>
        <w:spacing w:line="300" w:lineRule="auto"/>
        <w:rPr>
          <w:rStyle w:val="11"/>
          <w:rFonts w:eastAsia="黑体"/>
          <w:sz w:val="24"/>
        </w:rPr>
      </w:pPr>
      <w:r>
        <w:rPr>
          <w:rStyle w:val="11"/>
          <w:rFonts w:eastAsia="黑体"/>
          <w:sz w:val="24"/>
        </w:rPr>
        <w:t>二、</w:t>
      </w:r>
      <w:r>
        <w:rPr>
          <w:rStyle w:val="11"/>
          <w:rFonts w:hint="eastAsia" w:eastAsia="黑体"/>
          <w:sz w:val="24"/>
        </w:rPr>
        <w:t>判断</w:t>
      </w:r>
      <w:r>
        <w:rPr>
          <w:rStyle w:val="11"/>
          <w:rFonts w:eastAsia="黑体"/>
          <w:sz w:val="24"/>
        </w:rPr>
        <w:t>题（</w:t>
      </w:r>
      <w:r>
        <w:rPr>
          <w:rStyle w:val="11"/>
          <w:rFonts w:hint="eastAsia" w:eastAsia="黑体"/>
          <w:sz w:val="24"/>
        </w:rPr>
        <w:t>每题1分，</w:t>
      </w:r>
      <w:r>
        <w:rPr>
          <w:rStyle w:val="11"/>
          <w:rFonts w:eastAsia="黑体"/>
          <w:sz w:val="24"/>
        </w:rPr>
        <w:t>共</w:t>
      </w:r>
      <w:r>
        <w:rPr>
          <w:rStyle w:val="11"/>
          <w:rFonts w:hint="eastAsia" w:eastAsia="黑体"/>
          <w:sz w:val="24"/>
        </w:rPr>
        <w:t>1</w:t>
      </w:r>
      <w:r>
        <w:rPr>
          <w:rStyle w:val="11"/>
          <w:rFonts w:eastAsia="黑体"/>
          <w:sz w:val="24"/>
        </w:rPr>
        <w:t>0分）</w:t>
      </w:r>
    </w:p>
    <w:p>
      <w:pPr>
        <w:spacing w:line="300" w:lineRule="auto"/>
        <w:rPr>
          <w:sz w:val="24"/>
        </w:rPr>
      </w:pPr>
      <w:r>
        <w:rPr>
          <w:sz w:val="24"/>
        </w:rPr>
        <w:t>F</w:t>
      </w:r>
      <w:r>
        <w:rPr>
          <w:sz w:val="24"/>
        </w:rPr>
        <w:tab/>
      </w:r>
      <w:r>
        <w:rPr>
          <w:sz w:val="24"/>
        </w:rPr>
        <w:t>T</w:t>
      </w:r>
      <w:r>
        <w:rPr>
          <w:sz w:val="24"/>
        </w:rPr>
        <w:tab/>
      </w:r>
      <w:r>
        <w:rPr>
          <w:sz w:val="24"/>
        </w:rPr>
        <w:t>T</w:t>
      </w:r>
      <w:r>
        <w:rPr>
          <w:sz w:val="24"/>
        </w:rPr>
        <w:tab/>
      </w:r>
      <w:r>
        <w:rPr>
          <w:sz w:val="24"/>
        </w:rPr>
        <w:t>F</w:t>
      </w:r>
      <w:r>
        <w:rPr>
          <w:sz w:val="24"/>
        </w:rPr>
        <w:tab/>
      </w:r>
      <w:r>
        <w:rPr>
          <w:sz w:val="24"/>
        </w:rPr>
        <w:t>F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T</w:t>
      </w:r>
      <w:r>
        <w:rPr>
          <w:sz w:val="24"/>
        </w:rPr>
        <w:tab/>
      </w:r>
      <w:r>
        <w:rPr>
          <w:sz w:val="24"/>
        </w:rPr>
        <w:t>T</w:t>
      </w:r>
      <w:r>
        <w:rPr>
          <w:sz w:val="24"/>
        </w:rPr>
        <w:tab/>
      </w:r>
      <w:r>
        <w:rPr>
          <w:sz w:val="24"/>
        </w:rPr>
        <w:t>T</w:t>
      </w:r>
      <w:r>
        <w:rPr>
          <w:sz w:val="24"/>
        </w:rPr>
        <w:tab/>
      </w:r>
      <w:r>
        <w:rPr>
          <w:sz w:val="24"/>
        </w:rPr>
        <w:t>T</w:t>
      </w:r>
      <w:r>
        <w:rPr>
          <w:sz w:val="24"/>
        </w:rPr>
        <w:tab/>
      </w:r>
      <w:r>
        <w:rPr>
          <w:sz w:val="24"/>
        </w:rPr>
        <w:t>T</w:t>
      </w:r>
    </w:p>
    <w:p>
      <w:pPr>
        <w:spacing w:line="300" w:lineRule="auto"/>
        <w:rPr>
          <w:rStyle w:val="11"/>
          <w:rFonts w:hint="eastAsia"/>
          <w:b w:val="0"/>
          <w:bCs w:val="0"/>
          <w:sz w:val="24"/>
        </w:rPr>
      </w:pPr>
    </w:p>
    <w:p>
      <w:pPr>
        <w:spacing w:line="300" w:lineRule="auto"/>
        <w:rPr>
          <w:rStyle w:val="11"/>
          <w:rFonts w:eastAsia="黑体"/>
          <w:sz w:val="24"/>
        </w:rPr>
      </w:pPr>
      <w:r>
        <w:rPr>
          <w:rStyle w:val="11"/>
          <w:rFonts w:hint="eastAsia" w:eastAsia="黑体"/>
          <w:sz w:val="24"/>
        </w:rPr>
        <w:t>三</w:t>
      </w:r>
      <w:r>
        <w:rPr>
          <w:rStyle w:val="11"/>
          <w:rFonts w:eastAsia="黑体"/>
          <w:sz w:val="24"/>
        </w:rPr>
        <w:t>、</w:t>
      </w:r>
      <w:r>
        <w:rPr>
          <w:rStyle w:val="11"/>
          <w:rFonts w:hint="eastAsia" w:eastAsia="黑体"/>
          <w:sz w:val="24"/>
        </w:rPr>
        <w:t>填空</w:t>
      </w:r>
      <w:r>
        <w:rPr>
          <w:rStyle w:val="11"/>
          <w:rFonts w:eastAsia="黑体"/>
          <w:sz w:val="24"/>
        </w:rPr>
        <w:t>题（</w:t>
      </w:r>
      <w:r>
        <w:rPr>
          <w:rStyle w:val="11"/>
          <w:rFonts w:hint="eastAsia" w:eastAsia="黑体"/>
          <w:sz w:val="24"/>
        </w:rPr>
        <w:t>每题2分，</w:t>
      </w:r>
      <w:r>
        <w:rPr>
          <w:rStyle w:val="11"/>
          <w:rFonts w:eastAsia="黑体"/>
          <w:sz w:val="24"/>
        </w:rPr>
        <w:t>共</w:t>
      </w:r>
      <w:r>
        <w:rPr>
          <w:rStyle w:val="11"/>
          <w:rFonts w:hint="eastAsia" w:eastAsia="黑体"/>
          <w:sz w:val="24"/>
        </w:rPr>
        <w:t>2</w:t>
      </w:r>
      <w:r>
        <w:rPr>
          <w:rStyle w:val="11"/>
          <w:rFonts w:eastAsia="黑体"/>
          <w:sz w:val="24"/>
        </w:rPr>
        <w:t>0分）</w:t>
      </w:r>
    </w:p>
    <w:p>
      <w:pPr>
        <w:spacing w:line="300" w:lineRule="auto"/>
        <w:rPr>
          <w:sz w:val="24"/>
        </w:rPr>
      </w:pPr>
      <w:r>
        <w:rPr>
          <w:sz w:val="24"/>
        </w:rPr>
        <w:t>1</w:t>
      </w:r>
      <w:r>
        <w:rPr>
          <w:rFonts w:hint="eastAsia"/>
          <w:sz w:val="24"/>
        </w:rPr>
        <w:t>．</w:t>
      </w:r>
      <w:r>
        <w:rPr>
          <w:sz w:val="24"/>
        </w:rPr>
        <w:sym w:font="Symbol" w:char="F022"/>
      </w:r>
      <w:r>
        <w:rPr>
          <w:i/>
          <w:iCs/>
          <w:sz w:val="24"/>
        </w:rPr>
        <w:t>x</w:t>
      </w:r>
      <w:r>
        <w:rPr>
          <w:sz w:val="24"/>
        </w:rPr>
        <w:t>(</w:t>
      </w:r>
      <w:r>
        <w:rPr>
          <w:i/>
          <w:iCs/>
          <w:sz w:val="24"/>
        </w:rPr>
        <w:t>C</w:t>
      </w:r>
      <w:r>
        <w:rPr>
          <w:sz w:val="24"/>
        </w:rPr>
        <w:t>(</w:t>
      </w:r>
      <w:r>
        <w:rPr>
          <w:i/>
          <w:iCs/>
          <w:sz w:val="24"/>
        </w:rPr>
        <w:t>x</w:t>
      </w:r>
      <w:r>
        <w:rPr>
          <w:sz w:val="24"/>
        </w:rPr>
        <w:t>)</w:t>
      </w:r>
      <w:r>
        <w:rPr>
          <w:rFonts w:hint="eastAsia" w:ascii="宋体" w:hAnsi="宋体" w:cs="宋体"/>
          <w:sz w:val="24"/>
        </w:rPr>
        <w:t>∧</w:t>
      </w:r>
      <w:r>
        <w:rPr>
          <w:i/>
          <w:iCs/>
          <w:sz w:val="24"/>
        </w:rPr>
        <w:t>F</w:t>
      </w:r>
      <w:r>
        <w:rPr>
          <w:sz w:val="24"/>
        </w:rPr>
        <w:t>(</w:t>
      </w:r>
      <w:r>
        <w:rPr>
          <w:i/>
          <w:iCs/>
          <w:sz w:val="24"/>
        </w:rPr>
        <w:t>x</w:t>
      </w:r>
      <w:r>
        <w:rPr>
          <w:sz w:val="24"/>
        </w:rPr>
        <w:t>))</w:t>
      </w:r>
    </w:p>
    <w:p>
      <w:pPr>
        <w:spacing w:line="300" w:lineRule="auto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．</w:t>
      </w:r>
      <w:r>
        <w:rPr>
          <w:position w:val="-10"/>
          <w:sz w:val="24"/>
        </w:rPr>
        <w:object>
          <v:shape id="_x0000_i1076" o:spt="75" type="#_x0000_t75" style="height:16pt;width:90pt;" o:ole="t" filled="f" o:preferrelative="t" stroked="f" coordsize="21600,21600">
            <v:path/>
            <v:fill on="f" focussize="0,0"/>
            <v:stroke on="f"/>
            <v:imagedata r:id="rId110" o:title=""/>
            <o:lock v:ext="edit" aspectratio="f"/>
            <w10:wrap type="none"/>
            <w10:anchorlock/>
          </v:shape>
          <o:OLEObject Type="Embed" ProgID="Equation.DSMT4" ShapeID="_x0000_i1076" DrawAspect="Content" ObjectID="_1468075776" r:id="rId109">
            <o:LockedField>false</o:LockedField>
          </o:OLEObject>
        </w:object>
      </w:r>
    </w:p>
    <w:p>
      <w:pPr>
        <w:spacing w:line="300" w:lineRule="auto"/>
        <w:rPr>
          <w:sz w:val="24"/>
        </w:rPr>
      </w:pPr>
      <w:r>
        <w:rPr>
          <w:sz w:val="24"/>
        </w:rPr>
        <w:t>3</w:t>
      </w:r>
      <w:r>
        <w:rPr>
          <w:rFonts w:hint="eastAsia"/>
          <w:sz w:val="24"/>
        </w:rPr>
        <w:t>．</w:t>
      </w:r>
      <w:r>
        <w:rPr>
          <w:sz w:val="24"/>
        </w:rPr>
        <w:fldChar w:fldCharType="begin"/>
      </w:r>
      <w:r>
        <w:rPr>
          <w:sz w:val="24"/>
        </w:rPr>
        <w:instrText xml:space="preserve"> QUOTE </w:instrText>
      </w:r>
      <w:r>
        <w:rPr>
          <w:position w:val="-6"/>
          <w:sz w:val="24"/>
        </w:rPr>
        <w:pict>
          <v:shape id="_x0000_i1077" o:spt="75" type="#_x0000_t75" style="height:15.5pt;width:9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5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61CA&quot;/&gt;&lt;wsp:rsid wsp:val=&quot;000161ED&quot;/&gt;&lt;wsp:rsid wsp:val=&quot;00020263&quot;/&gt;&lt;wsp:rsid wsp:val=&quot;00031FAF&quot;/&gt;&lt;wsp:rsid wsp:val=&quot;0003665A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F50&quot;/&gt;&lt;wsp:rsid wsp:val=&quot;00072AEE&quot;/&gt;&lt;wsp:rsid wsp:val=&quot;00077561&quot;/&gt;&lt;wsp:rsid wsp:val=&quot;00081AE3&quot;/&gt;&lt;wsp:rsid wsp:val=&quot;00087E2D&quot;/&gt;&lt;wsp:rsid wsp:val=&quot;00092B6D&quot;/&gt;&lt;wsp:rsid wsp:val=&quot;0009592B&quot;/&gt;&lt;wsp:rsid wsp:val=&quot;000A05BE&quot;/&gt;&lt;wsp:rsid wsp:val=&quot;000A661E&quot;/&gt;&lt;wsp:rsid wsp:val=&quot;000A7FA6&quot;/&gt;&lt;wsp:rsid wsp:val=&quot;000B444C&quot;/&gt;&lt;wsp:rsid wsp:val=&quot;000B506A&quot;/&gt;&lt;wsp:rsid wsp:val=&quot;000B50A2&quot;/&gt;&lt;wsp:rsid wsp:val=&quot;000B5CDA&quot;/&gt;&lt;wsp:rsid wsp:val=&quot;000B7AD0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33FC&quot;/&gt;&lt;wsp:rsid wsp:val=&quot;000E6AA1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E88&quot;/&gt;&lt;wsp:rsid wsp:val=&quot;00142A30&quot;/&gt;&lt;wsp:rsid wsp:val=&quot;00143681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3554&quot;/&gt;&lt;wsp:rsid wsp:val=&quot;00166A44&quot;/&gt;&lt;wsp:rsid wsp:val=&quot;00170B85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62FC&quot;/&gt;&lt;wsp:rsid wsp:val=&quot;00196CEC&quot;/&gt;&lt;wsp:rsid wsp:val=&quot;001A1DD0&quot;/&gt;&lt;wsp:rsid wsp:val=&quot;001A214E&quot;/&gt;&lt;wsp:rsid wsp:val=&quot;001A6412&quot;/&gt;&lt;wsp:rsid wsp:val=&quot;001A7130&quot;/&gt;&lt;wsp:rsid wsp:val=&quot;001B0DC9&quot;/&gt;&lt;wsp:rsid wsp:val=&quot;001B42D9&quot;/&gt;&lt;wsp:rsid wsp:val=&quot;001C2EF2&quot;/&gt;&lt;wsp:rsid wsp:val=&quot;001C51C1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F55BA&quot;/&gt;&lt;wsp:rsid wsp:val=&quot;001F5616&quot;/&gt;&lt;wsp:rsid wsp:val=&quot;001F6740&quot;/&gt;&lt;wsp:rsid wsp:val=&quot;00201AC6&quot;/&gt;&lt;wsp:rsid wsp:val=&quot;00204ED2&quot;/&gt;&lt;wsp:rsid wsp:val=&quot;00206CD7&quot;/&gt;&lt;wsp:rsid wsp:val=&quot;0021130B&quot;/&gt;&lt;wsp:rsid wsp:val=&quot;0021186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97936&quot;/&gt;&lt;wsp:rsid wsp:val=&quot;002A0D76&quot;/&gt;&lt;wsp:rsid wsp:val=&quot;002A6AB2&quot;/&gt;&lt;wsp:rsid wsp:val=&quot;002B153F&quot;/&gt;&lt;wsp:rsid wsp:val=&quot;002B30FF&quot;/&gt;&lt;wsp:rsid wsp:val=&quot;002B7D32&quot;/&gt;&lt;wsp:rsid wsp:val=&quot;002B7FDE&quot;/&gt;&lt;wsp:rsid wsp:val=&quot;002C37A7&quot;/&gt;&lt;wsp:rsid wsp:val=&quot;002C3A7C&quot;/&gt;&lt;wsp:rsid wsp:val=&quot;002C5F64&quot;/&gt;&lt;wsp:rsid wsp:val=&quot;002C6444&quot;/&gt;&lt;wsp:rsid wsp:val=&quot;002D3F5C&quot;/&gt;&lt;wsp:rsid wsp:val=&quot;002D72DF&quot;/&gt;&lt;wsp:rsid wsp:val=&quot;002E5DF1&quot;/&gt;&lt;wsp:rsid wsp:val=&quot;002E7425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71DE&quot;/&gt;&lt;wsp:rsid wsp:val=&quot;003401F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7123&quot;/&gt;&lt;wsp:rsid wsp:val=&quot;00367451&quot;/&gt;&lt;wsp:rsid wsp:val=&quot;0037296A&quot;/&gt;&lt;wsp:rsid wsp:val=&quot;00372F65&quot;/&gt;&lt;wsp:rsid wsp:val=&quot;00376E92&quot;/&gt;&lt;wsp:rsid wsp:val=&quot;00384CD8&quot;/&gt;&lt;wsp:rsid wsp:val=&quot;00387232&quot;/&gt;&lt;wsp:rsid wsp:val=&quot;00387538&quot;/&gt;&lt;wsp:rsid wsp:val=&quot;00390DEE&quot;/&gt;&lt;wsp:rsid wsp:val=&quot;0039345D&quot;/&gt;&lt;wsp:rsid wsp:val=&quot;003947B3&quot;/&gt;&lt;wsp:rsid wsp:val=&quot;003A406F&quot;/&gt;&lt;wsp:rsid wsp:val=&quot;003A71B4&quot;/&gt;&lt;wsp:rsid wsp:val=&quot;003B77B6&quot;/&gt;&lt;wsp:rsid wsp:val=&quot;003C0257&quot;/&gt;&lt;wsp:rsid wsp:val=&quot;003C1B0F&quot;/&gt;&lt;wsp:rsid wsp:val=&quot;003C3913&quot;/&gt;&lt;wsp:rsid wsp:val=&quot;003C42CA&quot;/&gt;&lt;wsp:rsid wsp:val=&quot;003C5CB2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E2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7853&quot;/&gt;&lt;wsp:rsid wsp:val=&quot;004B030A&quot;/&gt;&lt;wsp:rsid wsp:val=&quot;004B191F&quot;/&gt;&lt;wsp:rsid wsp:val=&quot;004B45CE&quot;/&gt;&lt;wsp:rsid wsp:val=&quot;004C1304&quot;/&gt;&lt;wsp:rsid wsp:val=&quot;004C53F6&quot;/&gt;&lt;wsp:rsid wsp:val=&quot;004C6889&quot;/&gt;&lt;wsp:rsid wsp:val=&quot;004D0A1E&quot;/&gt;&lt;wsp:rsid wsp:val=&quot;004D3BCD&quot;/&gt;&lt;wsp:rsid wsp:val=&quot;004E20ED&quot;/&gt;&lt;wsp:rsid wsp:val=&quot;005014DA&quot;/&gt;&lt;wsp:rsid wsp:val=&quot;00502007&quot;/&gt;&lt;wsp:rsid wsp:val=&quot;00503509&quot;/&gt;&lt;wsp:rsid wsp:val=&quot;00505073&quot;/&gt;&lt;wsp:rsid wsp:val=&quot;005053DE&quot;/&gt;&lt;wsp:rsid wsp:val=&quot;005140BB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55779&quot;/&gt;&lt;wsp:rsid wsp:val=&quot;00565105&quot;/&gt;&lt;wsp:rsid wsp:val=&quot;00567DA7&quot;/&gt;&lt;wsp:rsid wsp:val=&quot;00574B6F&quot;/&gt;&lt;wsp:rsid wsp:val=&quot;0057570B&quot;/&gt;&lt;wsp:rsid wsp:val=&quot;00582951&quot;/&gt;&lt;wsp:rsid wsp:val=&quot;00582EAC&quot;/&gt;&lt;wsp:rsid wsp:val=&quot;005873B4&quot;/&gt;&lt;wsp:rsid wsp:val=&quot;00587ED6&quot;/&gt;&lt;wsp:rsid wsp:val=&quot;00595211&quot;/&gt;&lt;wsp:rsid wsp:val=&quot;005954AA&quot;/&gt;&lt;wsp:rsid wsp:val=&quot;005A0698&quot;/&gt;&lt;wsp:rsid wsp:val=&quot;005B4CF0&quot;/&gt;&lt;wsp:rsid wsp:val=&quot;005C21C8&quot;/&gt;&lt;wsp:rsid wsp:val=&quot;005D7044&quot;/&gt;&lt;wsp:rsid wsp:val=&quot;005E3BE1&quot;/&gt;&lt;wsp:rsid wsp:val=&quot;005E5FE9&quot;/&gt;&lt;wsp:rsid wsp:val=&quot;005E6260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DA5&quot;/&gt;&lt;wsp:rsid wsp:val=&quot;00625DED&quot;/&gt;&lt;wsp:rsid wsp:val=&quot;0062679C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51B89&quot;/&gt;&lt;wsp:rsid wsp:val=&quot;00655C1C&quot;/&gt;&lt;wsp:rsid wsp:val=&quot;00657F4A&quot;/&gt;&lt;wsp:rsid wsp:val=&quot;0066700E&quot;/&gt;&lt;wsp:rsid wsp:val=&quot;00674770&quot;/&gt;&lt;wsp:rsid wsp:val=&quot;006760DA&quot;/&gt;&lt;wsp:rsid wsp:val=&quot;00676F40&quot;/&gt;&lt;wsp:rsid wsp:val=&quot;00680F22&quot;/&gt;&lt;wsp:rsid wsp:val=&quot;00691284&quot;/&gt;&lt;wsp:rsid wsp:val=&quot;0069445B&quot;/&gt;&lt;wsp:rsid wsp:val=&quot;006964D9&quot;/&gt;&lt;wsp:rsid wsp:val=&quot;006A018F&quot;/&gt;&lt;wsp:rsid wsp:val=&quot;006A1EC3&quot;/&gt;&lt;wsp:rsid wsp:val=&quot;006C3882&quot;/&gt;&lt;wsp:rsid wsp:val=&quot;006D259C&quot;/&gt;&lt;wsp:rsid wsp:val=&quot;006E7D84&quot;/&gt;&lt;wsp:rsid wsp:val=&quot;006F19C8&quot;/&gt;&lt;wsp:rsid wsp:val=&quot;006F4187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815&quot;/&gt;&lt;wsp:rsid wsp:val=&quot;00735AC0&quot;/&gt;&lt;wsp:rsid wsp:val=&quot;00745BF6&quot;/&gt;&lt;wsp:rsid wsp:val=&quot;00751033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B0247&quot;/&gt;&lt;wsp:rsid wsp:val=&quot;007C1B3E&quot;/&gt;&lt;wsp:rsid wsp:val=&quot;007C5290&quot;/&gt;&lt;wsp:rsid wsp:val=&quot;007D2C83&quot;/&gt;&lt;wsp:rsid wsp:val=&quot;007D33CE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17E3&quot;/&gt;&lt;wsp:rsid wsp:val=&quot;00802C67&quot;/&gt;&lt;wsp:rsid wsp:val=&quot;00803763&quot;/&gt;&lt;wsp:rsid wsp:val=&quot;0080774B&quot;/&gt;&lt;wsp:rsid wsp:val=&quot;00815CA1&quot;/&gt;&lt;wsp:rsid wsp:val=&quot;008252CE&quot;/&gt;&lt;wsp:rsid wsp:val=&quot;008274EB&quot;/&gt;&lt;wsp:rsid wsp:val=&quot;008423D0&quot;/&gt;&lt;wsp:rsid wsp:val=&quot;00842C0B&quot;/&gt;&lt;wsp:rsid wsp:val=&quot;00852DC6&quot;/&gt;&lt;wsp:rsid wsp:val=&quot;00853B49&quot;/&gt;&lt;wsp:rsid wsp:val=&quot;00866C73&quot;/&gt;&lt;wsp:rsid wsp:val=&quot;008708BD&quot;/&gt;&lt;wsp:rsid wsp:val=&quot;00870D75&quot;/&gt;&lt;wsp:rsid wsp:val=&quot;00872078&quot;/&gt;&lt;wsp:rsid wsp:val=&quot;0087514C&quot;/&gt;&lt;wsp:rsid wsp:val=&quot;00894044&quot;/&gt;&lt;wsp:rsid wsp:val=&quot;0089527F&quot;/&gt;&lt;wsp:rsid wsp:val=&quot;008A116D&quot;/&gt;&lt;wsp:rsid wsp:val=&quot;008B2FD2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5318&quot;/&gt;&lt;wsp:rsid wsp:val=&quot;009053BD&quot;/&gt;&lt;wsp:rsid wsp:val=&quot;009149C6&quot;/&gt;&lt;wsp:rsid wsp:val=&quot;00926549&quot;/&gt;&lt;wsp:rsid wsp:val=&quot;00926909&quot;/&gt;&lt;wsp:rsid wsp:val=&quot;00930801&quot;/&gt;&lt;wsp:rsid wsp:val=&quot;00932A29&quot;/&gt;&lt;wsp:rsid wsp:val=&quot;00942AF0&quot;/&gt;&lt;wsp:rsid wsp:val=&quot;009460E3&quot;/&gt;&lt;wsp:rsid wsp:val=&quot;00950102&quot;/&gt;&lt;wsp:rsid wsp:val=&quot;00952891&quot;/&gt;&lt;wsp:rsid wsp:val=&quot;00960664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3C92&quot;/&gt;&lt;wsp:rsid wsp:val=&quot;00985DD6&quot;/&gt;&lt;wsp:rsid wsp:val=&quot;009A1ECF&quot;/&gt;&lt;wsp:rsid wsp:val=&quot;009A2184&quot;/&gt;&lt;wsp:rsid wsp:val=&quot;009A3C2C&quot;/&gt;&lt;wsp:rsid wsp:val=&quot;009A5681&quot;/&gt;&lt;wsp:rsid wsp:val=&quot;009A68C5&quot;/&gt;&lt;wsp:rsid wsp:val=&quot;009B0C02&quot;/&gt;&lt;wsp:rsid wsp:val=&quot;009B276C&quot;/&gt;&lt;wsp:rsid wsp:val=&quot;009B585F&quot;/&gt;&lt;wsp:rsid wsp:val=&quot;009B643A&quot;/&gt;&lt;wsp:rsid wsp:val=&quot;009B79D5&quot;/&gt;&lt;wsp:rsid wsp:val=&quot;009C18E8&quot;/&gt;&lt;wsp:rsid wsp:val=&quot;009D1221&quot;/&gt;&lt;wsp:rsid wsp:val=&quot;009D42D7&quot;/&gt;&lt;wsp:rsid wsp:val=&quot;009D621F&quot;/&gt;&lt;wsp:rsid wsp:val=&quot;009E0B0A&quot;/&gt;&lt;wsp:rsid wsp:val=&quot;009E4439&quot;/&gt;&lt;wsp:rsid wsp:val=&quot;009F0EA4&quot;/&gt;&lt;wsp:rsid wsp:val=&quot;00A07C0D&quot;/&gt;&lt;wsp:rsid wsp:val=&quot;00A179BC&quot;/&gt;&lt;wsp:rsid wsp:val=&quot;00A2350E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40615&quot;/&gt;&lt;wsp:rsid wsp:val=&quot;00A43B96&quot;/&gt;&lt;wsp:rsid wsp:val=&quot;00A50059&quot;/&gt;&lt;wsp:rsid wsp:val=&quot;00A557F5&quot;/&gt;&lt;wsp:rsid wsp:val=&quot;00A612F8&quot;/&gt;&lt;wsp:rsid wsp:val=&quot;00A63FB2&quot;/&gt;&lt;wsp:rsid wsp:val=&quot;00A75AC1&quot;/&gt;&lt;wsp:rsid wsp:val=&quot;00A86FD1&quot;/&gt;&lt;wsp:rsid wsp:val=&quot;00A92F30&quot;/&gt;&lt;wsp:rsid wsp:val=&quot;00A963B9&quot;/&gt;&lt;wsp:rsid wsp:val=&quot;00AA178B&quot;/&gt;&lt;wsp:rsid wsp:val=&quot;00AA2CE7&quot;/&gt;&lt;wsp:rsid wsp:val=&quot;00AA672B&quot;/&gt;&lt;wsp:rsid wsp:val=&quot;00AB1C46&quot;/&gt;&lt;wsp:rsid wsp:val=&quot;00AC1899&quot;/&gt;&lt;wsp:rsid wsp:val=&quot;00AC469C&quot;/&gt;&lt;wsp:rsid wsp:val=&quot;00AC49E2&quot;/&gt;&lt;wsp:rsid wsp:val=&quot;00AD2E04&quot;/&gt;&lt;wsp:rsid wsp:val=&quot;00AE554C&quot;/&gt;&lt;wsp:rsid wsp:val=&quot;00AF137F&quot;/&gt;&lt;wsp:rsid wsp:val=&quot;00AF22B9&quot;/&gt;&lt;wsp:rsid wsp:val=&quot;00AF2EDA&quot;/&gt;&lt;wsp:rsid wsp:val=&quot;00AF6D7F&quot;/&gt;&lt;wsp:rsid wsp:val=&quot;00AF7148&quot;/&gt;&lt;wsp:rsid wsp:val=&quot;00AF74CA&quot;/&gt;&lt;wsp:rsid wsp:val=&quot;00B02A22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CCA&quot;/&gt;&lt;wsp:rsid wsp:val=&quot;00B31477&quot;/&gt;&lt;wsp:rsid wsp:val=&quot;00B32247&quot;/&gt;&lt;wsp:rsid wsp:val=&quot;00B327E2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60C9A&quot;/&gt;&lt;wsp:rsid wsp:val=&quot;00B63183&quot;/&gt;&lt;wsp:rsid wsp:val=&quot;00B64A68&quot;/&gt;&lt;wsp:rsid wsp:val=&quot;00B65E3E&quot;/&gt;&lt;wsp:rsid wsp:val=&quot;00B80D59&quot;/&gt;&lt;wsp:rsid wsp:val=&quot;00B85671&quot;/&gt;&lt;wsp:rsid wsp:val=&quot;00B86D8A&quot;/&gt;&lt;wsp:rsid wsp:val=&quot;00B92958&quot;/&gt;&lt;wsp:rsid wsp:val=&quot;00B94F90&quot;/&gt;&lt;wsp:rsid wsp:val=&quot;00B97DFD&quot;/&gt;&lt;wsp:rsid wsp:val=&quot;00BB2366&quot;/&gt;&lt;wsp:rsid wsp:val=&quot;00BB347B&quot;/&gt;&lt;wsp:rsid wsp:val=&quot;00BB4015&quot;/&gt;&lt;wsp:rsid wsp:val=&quot;00BB70EF&quot;/&gt;&lt;wsp:rsid wsp:val=&quot;00BC000A&quot;/&gt;&lt;wsp:rsid wsp:val=&quot;00BC5253&quot;/&gt;&lt;wsp:rsid wsp:val=&quot;00BD0295&quot;/&gt;&lt;wsp:rsid wsp:val=&quot;00BD1212&quot;/&gt;&lt;wsp:rsid wsp:val=&quot;00BD1FED&quot;/&gt;&lt;wsp:rsid wsp:val=&quot;00BD26EE&quot;/&gt;&lt;wsp:rsid wsp:val=&quot;00BD7449&quot;/&gt;&lt;wsp:rsid wsp:val=&quot;00BE06C9&quot;/&gt;&lt;wsp:rsid wsp:val=&quot;00BF070A&quot;/&gt;&lt;wsp:rsid wsp:val=&quot;00BF0F00&quot;/&gt;&lt;wsp:rsid wsp:val=&quot;00BF7636&quot;/&gt;&lt;wsp:rsid wsp:val=&quot;00C001DE&quot;/&gt;&lt;wsp:rsid wsp:val=&quot;00C12128&quot;/&gt;&lt;wsp:rsid wsp:val=&quot;00C12844&quot;/&gt;&lt;wsp:rsid wsp:val=&quot;00C138E6&quot;/&gt;&lt;wsp:rsid wsp:val=&quot;00C410EF&quot;/&gt;&lt;wsp:rsid wsp:val=&quot;00C44460&quot;/&gt;&lt;wsp:rsid wsp:val=&quot;00C51CEB&quot;/&gt;&lt;wsp:rsid wsp:val=&quot;00C6359E&quot;/&gt;&lt;wsp:rsid wsp:val=&quot;00C6440D&quot;/&gt;&lt;wsp:rsid wsp:val=&quot;00C645D6&quot;/&gt;&lt;wsp:rsid wsp:val=&quot;00C67A60&quot;/&gt;&lt;wsp:rsid wsp:val=&quot;00C75F2A&quot;/&gt;&lt;wsp:rsid wsp:val=&quot;00C9065E&quot;/&gt;&lt;wsp:rsid wsp:val=&quot;00C92F93&quot;/&gt;&lt;wsp:rsid wsp:val=&quot;00C93EDD&quot;/&gt;&lt;wsp:rsid wsp:val=&quot;00CA2414&quot;/&gt;&lt;wsp:rsid wsp:val=&quot;00CA3220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4A8B&quot;/&gt;&lt;wsp:rsid wsp:val=&quot;00CC6D27&quot;/&gt;&lt;wsp:rsid wsp:val=&quot;00CD0815&quot;/&gt;&lt;wsp:rsid wsp:val=&quot;00CD09E5&quot;/&gt;&lt;wsp:rsid wsp:val=&quot;00CD1040&quot;/&gt;&lt;wsp:rsid wsp:val=&quot;00CD4B10&quot;/&gt;&lt;wsp:rsid wsp:val=&quot;00CD71A0&quot;/&gt;&lt;wsp:rsid wsp:val=&quot;00CF1DAB&quot;/&gt;&lt;wsp:rsid wsp:val=&quot;00D012BF&quot;/&gt;&lt;wsp:rsid wsp:val=&quot;00D02462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7642&quot;/&gt;&lt;wsp:rsid wsp:val=&quot;00D97F58&quot;/&gt;&lt;wsp:rsid wsp:val=&quot;00DA357A&quot;/&gt;&lt;wsp:rsid wsp:val=&quot;00DA368B&quot;/&gt;&lt;wsp:rsid wsp:val=&quot;00DA5231&quot;/&gt;&lt;wsp:rsid wsp:val=&quot;00DB52B9&quot;/&gt;&lt;wsp:rsid wsp:val=&quot;00DB5487&quot;/&gt;&lt;wsp:rsid wsp:val=&quot;00DB6976&quot;/&gt;&lt;wsp:rsid wsp:val=&quot;00DC53D4&quot;/&gt;&lt;wsp:rsid wsp:val=&quot;00DD1813&quot;/&gt;&lt;wsp:rsid wsp:val=&quot;00DD29EE&quot;/&gt;&lt;wsp:rsid wsp:val=&quot;00DD4A9A&quot;/&gt;&lt;wsp:rsid wsp:val=&quot;00DD5251&quot;/&gt;&lt;wsp:rsid wsp:val=&quot;00DD7213&quot;/&gt;&lt;wsp:rsid wsp:val=&quot;00DD72F0&quot;/&gt;&lt;wsp:rsid wsp:val=&quot;00DE2069&quot;/&gt;&lt;wsp:rsid wsp:val=&quot;00DE47AB&quot;/&gt;&lt;wsp:rsid wsp:val=&quot;00DE5E7F&quot;/&gt;&lt;wsp:rsid wsp:val=&quot;00DF0D38&quot;/&gt;&lt;wsp:rsid wsp:val=&quot;00DF3D83&quot;/&gt;&lt;wsp:rsid wsp:val=&quot;00DF47B9&quot;/&gt;&lt;wsp:rsid wsp:val=&quot;00DF5444&quot;/&gt;&lt;wsp:rsid wsp:val=&quot;00DF6FB0&quot;/&gt;&lt;wsp:rsid wsp:val=&quot;00E01643&quot;/&gt;&lt;wsp:rsid wsp:val=&quot;00E03A9E&quot;/&gt;&lt;wsp:rsid wsp:val=&quot;00E27E63&quot;/&gt;&lt;wsp:rsid wsp:val=&quot;00E35DF6&quot;/&gt;&lt;wsp:rsid wsp:val=&quot;00E45FBF&quot;/&gt;&lt;wsp:rsid wsp:val=&quot;00E47A94&quot;/&gt;&lt;wsp:rsid wsp:val=&quot;00E504CB&quot;/&gt;&lt;wsp:rsid wsp:val=&quot;00E5167C&quot;/&gt;&lt;wsp:rsid wsp:val=&quot;00E532AB&quot;/&gt;&lt;wsp:rsid wsp:val=&quot;00E53EFB&quot;/&gt;&lt;wsp:rsid wsp:val=&quot;00E56808&quot;/&gt;&lt;wsp:rsid wsp:val=&quot;00E57B0C&quot;/&gt;&lt;wsp:rsid wsp:val=&quot;00E62A5B&quot;/&gt;&lt;wsp:rsid wsp:val=&quot;00E67E48&quot;/&gt;&lt;wsp:rsid wsp:val=&quot;00E7435D&quot;/&gt;&lt;wsp:rsid wsp:val=&quot;00E83B9B&quot;/&gt;&lt;wsp:rsid wsp:val=&quot;00E86286&quot;/&gt;&lt;wsp:rsid wsp:val=&quot;00E95B3C&quot;/&gt;&lt;wsp:rsid wsp:val=&quot;00E96159&quot;/&gt;&lt;wsp:rsid wsp:val=&quot;00E9728C&quot;/&gt;&lt;wsp:rsid wsp:val=&quot;00E9759E&quot;/&gt;&lt;wsp:rsid wsp:val=&quot;00EA6FAD&quot;/&gt;&lt;wsp:rsid wsp:val=&quot;00EB2FCC&quot;/&gt;&lt;wsp:rsid wsp:val=&quot;00EB4EF1&quot;/&gt;&lt;wsp:rsid wsp:val=&quot;00EC3FB5&quot;/&gt;&lt;wsp:rsid wsp:val=&quot;00EC4DCC&quot;/&gt;&lt;wsp:rsid wsp:val=&quot;00ED4BD8&quot;/&gt;&lt;wsp:rsid wsp:val=&quot;00EE1F94&quot;/&gt;&lt;wsp:rsid wsp:val=&quot;00EE2468&quot;/&gt;&lt;wsp:rsid wsp:val=&quot;00EE2579&quot;/&gt;&lt;wsp:rsid wsp:val=&quot;00EE5FFE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5DC6&quot;/&gt;&lt;wsp:rsid wsp:val=&quot;00F1698A&quot;/&gt;&lt;wsp:rsid wsp:val=&quot;00F20E02&quot;/&gt;&lt;wsp:rsid wsp:val=&quot;00F2176D&quot;/&gt;&lt;wsp:rsid wsp:val=&quot;00F25A3D&quot;/&gt;&lt;wsp:rsid wsp:val=&quot;00F407B0&quot;/&gt;&lt;wsp:rsid wsp:val=&quot;00F50081&quot;/&gt;&lt;wsp:rsid wsp:val=&quot;00F541EB&quot;/&gt;&lt;wsp:rsid wsp:val=&quot;00F56F17&quot;/&gt;&lt;wsp:rsid wsp:val=&quot;00F63FE3&quot;/&gt;&lt;wsp:rsid wsp:val=&quot;00F64B56&quot;/&gt;&lt;wsp:rsid wsp:val=&quot;00F65F37&quot;/&gt;&lt;wsp:rsid wsp:val=&quot;00F66E48&quot;/&gt;&lt;wsp:rsid wsp:val=&quot;00F71177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A6757&quot;/&gt;&lt;wsp:rsid wsp:val=&quot;00FB5D01&quot;/&gt;&lt;wsp:rsid wsp:val=&quot;00FC11A6&quot;/&gt;&lt;wsp:rsid wsp:val=&quot;00FC1C7A&quot;/&gt;&lt;wsp:rsid wsp:val=&quot;00FC2207&quot;/&gt;&lt;wsp:rsid wsp:val=&quot;00FD3204&quot;/&gt;&lt;wsp:rsid wsp:val=&quot;00FD6BF6&quot;/&gt;&lt;wsp:rsid wsp:val=&quot;00FE1D5F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555779&quot; wsp:rsidP=&quot;00555779&quot;&gt;&lt;m:oMathPara&gt;&lt;m:oMath&gt;&lt;m:sSub&gt;&lt;m:sSubPr&gt;&lt;m:ctrlPr&gt;&lt;w:rPr&gt;&lt;w:rFonts w:ascii=&quot;Cambria Math&quot; w:h-ansi=&quot;Cambria Math&quot;/&gt;&lt;wx:font wx:val=&quot;Cambria Math&quot;/&gt;&lt;w:sz w:val=&quot;24&quot;/&gt;&lt;w:lang w:val=&quot;ES&quot;/&gt;&lt;/w:rPr&gt;&lt;/m:ctrlPr&gt;&lt;/m:sSubPr&gt;&lt;m:e&gt;&lt;m:r&gt;&lt;w:rPr&gt;&lt;w:rFonts w:ascii=&quot;Cambria Math&quot; w:h-ansi=&quot;Cambria Math&quot;/&gt;&lt;wx:font wx:val=&quot;Cambria Math&quot;/&gt;&lt;w:i/&gt;&lt;w:sz w:val=&quot;24&quot;/&gt;&lt;w:lang w:val=&quot;ES&quot;/&gt;&lt;/w:rPr&gt;&lt;m:t&gt;a&lt;/m:t&gt;&lt;/m:r&gt;&lt;/m:e&gt;&lt;m:sub&gt;&lt;m:r&gt;&lt;w:rPr&gt;&lt;w:rFonts w:ascii=&quot;Cambria Math&quot; w:h-ansi=&quot;Cambria Math&quot;/&gt;&lt;wx:font wx:val=&quot;Cambria Math&quot;/&gt;&lt;w:i/&gt;&lt;w:sz w:val=&quot;24&quot;/&gt;&lt;w:lang w:val=&quot;ES&quot;/&gt;&lt;/w:rPr&gt;&lt;m:t&gt;n&lt;/m:t&gt;&lt;/m:r&gt;&lt;/m:sub&gt;&lt;/m:sSub&gt;&lt;m:r&gt;&lt;m:rPr&gt;&lt;m:sty m:val=&quot;p&quot;/&gt;&lt;/m:rPr&gt;&lt;w:rPr&gt;&lt;w:rFonts w:ascii=&quot;Cambria Math&quot; w:h-ansi=&quot;Cambria Math&quot;/&gt;&lt;wx:font wx:val=&quot;Cambria Math&quot;/&gt;&lt;w:color w:val=&quot;FF0000&quot;/&gt;&lt;/w:rPr&gt;&lt;m:t&gt;=10∙&lt;/m:t&gt;&lt;/m:r&gt;&lt;m:sSup&gt;&lt;m:sSupPr&gt;&lt;m:ctrlPr&gt;&lt;w:rPr&gt;&lt;w:rFonts w:ascii=&quot;Cambria Math&quot; w:h-ansi=&quot;Cambria Math&quot;/&gt;&lt;wx:font wx:val=&quot;Cambria Math&quot;/&gt;&lt;w:color w:val=&quot;FF0000&quot;/&gt;&lt;/w:rPr&gt;&lt;/m:ctrlPr&gt;&lt;/m:sSupPr&gt;&lt;m:e&gt;&lt;m:r&gt;&lt;w:rPr&gt;&lt;w:rFonts w:ascii=&quot;Cambria Math&quot; w:h-ansi=&quot;Cambria Math&quot;/&gt;&lt;wx:font wx:val=&quot;Cambria Math&quot;/&gt;&lt;w:i/&gt;&lt;w:color w:val=&quot;FF0000&quot;/&gt;&lt;/w:rPr&gt;&lt;m:t&gt;3&lt;/m:t&gt;&lt;/m:r&gt;&lt;/m:e&gt;&lt;m:sup&gt;&lt;m:r&gt;&lt;w:rPr&gt;&lt;w:rFonts w:ascii=&quot;Cambria Math&quot; w:h-ansi=&quot;Cambria Math&quot;/&gt;&lt;wx:font wx:val=&quot;Cambria Math&quot;/&gt;&lt;w:i/&gt;&lt;w:color w:val=&quot;FF0000&quot;/&gt;&lt;/w:rPr&gt;&lt;m:t&gt;n&lt;/m:t&gt;&lt;/m:r&gt;&lt;/m:sup&gt;&lt;/m:sSup&gt;&lt;m:r&gt;&lt;w:rPr&gt;&lt;w:rFonts w:ascii=&quot;Cambria Math&quot; w:h-ansi=&quot;Cambria Math&quot;/&gt;&lt;wx:font wx:val=&quot;Cambria Math&quot;/&gt;&lt;w:i/&gt;&lt;w:color w:val=&quot;FF0000&quot;/&gt;&lt;/w:rPr&gt;&lt;m:t&gt;-6∙&lt;/m:t&gt;&lt;/m:r&gt;&lt;m:sSup&gt;&lt;m:sSupPr&gt;&lt;m:ctrlPr&gt;&lt;w:rPr&gt;&lt;w:rFonts w:ascii=&quot;Cambria Math&quot; w:h-ansi=&quot;Cambria Math&quot;/&gt;&lt;wx:font wx:val=&quot;Cambria Math&quot;/&gt;&lt;w:color w:val=&quot;FF0000&quot;/&gt;&lt;/w:rPr&gt;&lt;/m:ctrlPr&gt;&lt;/m:sSupPr&gt;&lt;m:e&gt;&lt;m:r&gt;&lt;w:rPr&gt;&lt;w:rFonts w:ascii=&quot;Cambria Math&quot; w:h-ansi=&quot;Cambria Math&quot;/&gt;&lt;wx:font wx:val=&quot;Cambria Math&quot;/&gt;&lt;w:i/&gt;&lt;w:color w:val=&quot;FF0000&quot;/&gt;&lt;/w:rPr&gt;&lt;m:t&gt;4&lt;/m:t&gt;&lt;/m:r&gt;&lt;/m:e&gt;&lt;m:sup&gt;&lt;m:r&gt;&lt;w:rPr&gt;&lt;w:rFonts w:ascii=&quot;Cambria Math&quot; w:h-ansi=&quot;Cambria Math&quot;/&gt;&lt;wx:font wx:val=&quot;Cambria Math&quot;/&gt;&lt;w:i/&gt;&lt;w:color w:val=&quot;FF0000&quot;/&gt;&lt;/w:rPr&gt;&lt;m:t&gt;n&lt;/m:t&gt;&lt;/m:r&gt;&lt;/m:sup&gt;&lt;/m:sSup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11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instrText xml:space="preserve"> </w:instrText>
      </w:r>
      <w:r>
        <w:rPr>
          <w:sz w:val="24"/>
        </w:rPr>
        <w:fldChar w:fldCharType="separate"/>
      </w:r>
      <w:r>
        <w:rPr>
          <w:position w:val="-6"/>
          <w:sz w:val="24"/>
        </w:rPr>
        <w:pict>
          <v:shape id="_x0000_i1078" o:spt="75" type="#_x0000_t75" style="height:15.5pt;width:9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5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61CA&quot;/&gt;&lt;wsp:rsid wsp:val=&quot;000161ED&quot;/&gt;&lt;wsp:rsid wsp:val=&quot;00020263&quot;/&gt;&lt;wsp:rsid wsp:val=&quot;00031FAF&quot;/&gt;&lt;wsp:rsid wsp:val=&quot;0003665A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F50&quot;/&gt;&lt;wsp:rsid wsp:val=&quot;00072AEE&quot;/&gt;&lt;wsp:rsid wsp:val=&quot;00077561&quot;/&gt;&lt;wsp:rsid wsp:val=&quot;00081AE3&quot;/&gt;&lt;wsp:rsid wsp:val=&quot;00087E2D&quot;/&gt;&lt;wsp:rsid wsp:val=&quot;00092B6D&quot;/&gt;&lt;wsp:rsid wsp:val=&quot;0009592B&quot;/&gt;&lt;wsp:rsid wsp:val=&quot;000A05BE&quot;/&gt;&lt;wsp:rsid wsp:val=&quot;000A661E&quot;/&gt;&lt;wsp:rsid wsp:val=&quot;000A7FA6&quot;/&gt;&lt;wsp:rsid wsp:val=&quot;000B444C&quot;/&gt;&lt;wsp:rsid wsp:val=&quot;000B506A&quot;/&gt;&lt;wsp:rsid wsp:val=&quot;000B50A2&quot;/&gt;&lt;wsp:rsid wsp:val=&quot;000B5CDA&quot;/&gt;&lt;wsp:rsid wsp:val=&quot;000B7AD0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33FC&quot;/&gt;&lt;wsp:rsid wsp:val=&quot;000E6AA1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E88&quot;/&gt;&lt;wsp:rsid wsp:val=&quot;00142A30&quot;/&gt;&lt;wsp:rsid wsp:val=&quot;00143681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3554&quot;/&gt;&lt;wsp:rsid wsp:val=&quot;00166A44&quot;/&gt;&lt;wsp:rsid wsp:val=&quot;00170B85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62FC&quot;/&gt;&lt;wsp:rsid wsp:val=&quot;00196CEC&quot;/&gt;&lt;wsp:rsid wsp:val=&quot;001A1DD0&quot;/&gt;&lt;wsp:rsid wsp:val=&quot;001A214E&quot;/&gt;&lt;wsp:rsid wsp:val=&quot;001A6412&quot;/&gt;&lt;wsp:rsid wsp:val=&quot;001A7130&quot;/&gt;&lt;wsp:rsid wsp:val=&quot;001B0DC9&quot;/&gt;&lt;wsp:rsid wsp:val=&quot;001B42D9&quot;/&gt;&lt;wsp:rsid wsp:val=&quot;001C2EF2&quot;/&gt;&lt;wsp:rsid wsp:val=&quot;001C51C1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F55BA&quot;/&gt;&lt;wsp:rsid wsp:val=&quot;001F5616&quot;/&gt;&lt;wsp:rsid wsp:val=&quot;001F6740&quot;/&gt;&lt;wsp:rsid wsp:val=&quot;00201AC6&quot;/&gt;&lt;wsp:rsid wsp:val=&quot;00204ED2&quot;/&gt;&lt;wsp:rsid wsp:val=&quot;00206CD7&quot;/&gt;&lt;wsp:rsid wsp:val=&quot;0021130B&quot;/&gt;&lt;wsp:rsid wsp:val=&quot;0021186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97936&quot;/&gt;&lt;wsp:rsid wsp:val=&quot;002A0D76&quot;/&gt;&lt;wsp:rsid wsp:val=&quot;002A6AB2&quot;/&gt;&lt;wsp:rsid wsp:val=&quot;002B153F&quot;/&gt;&lt;wsp:rsid wsp:val=&quot;002B30FF&quot;/&gt;&lt;wsp:rsid wsp:val=&quot;002B7D32&quot;/&gt;&lt;wsp:rsid wsp:val=&quot;002B7FDE&quot;/&gt;&lt;wsp:rsid wsp:val=&quot;002C37A7&quot;/&gt;&lt;wsp:rsid wsp:val=&quot;002C3A7C&quot;/&gt;&lt;wsp:rsid wsp:val=&quot;002C5F64&quot;/&gt;&lt;wsp:rsid wsp:val=&quot;002C6444&quot;/&gt;&lt;wsp:rsid wsp:val=&quot;002D3F5C&quot;/&gt;&lt;wsp:rsid wsp:val=&quot;002D72DF&quot;/&gt;&lt;wsp:rsid wsp:val=&quot;002E5DF1&quot;/&gt;&lt;wsp:rsid wsp:val=&quot;002E7425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71DE&quot;/&gt;&lt;wsp:rsid wsp:val=&quot;003401F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7123&quot;/&gt;&lt;wsp:rsid wsp:val=&quot;00367451&quot;/&gt;&lt;wsp:rsid wsp:val=&quot;0037296A&quot;/&gt;&lt;wsp:rsid wsp:val=&quot;00372F65&quot;/&gt;&lt;wsp:rsid wsp:val=&quot;00376E92&quot;/&gt;&lt;wsp:rsid wsp:val=&quot;00384CD8&quot;/&gt;&lt;wsp:rsid wsp:val=&quot;00387232&quot;/&gt;&lt;wsp:rsid wsp:val=&quot;00387538&quot;/&gt;&lt;wsp:rsid wsp:val=&quot;00390DEE&quot;/&gt;&lt;wsp:rsid wsp:val=&quot;0039345D&quot;/&gt;&lt;wsp:rsid wsp:val=&quot;003947B3&quot;/&gt;&lt;wsp:rsid wsp:val=&quot;003A406F&quot;/&gt;&lt;wsp:rsid wsp:val=&quot;003A71B4&quot;/&gt;&lt;wsp:rsid wsp:val=&quot;003B77B6&quot;/&gt;&lt;wsp:rsid wsp:val=&quot;003C0257&quot;/&gt;&lt;wsp:rsid wsp:val=&quot;003C1B0F&quot;/&gt;&lt;wsp:rsid wsp:val=&quot;003C3913&quot;/&gt;&lt;wsp:rsid wsp:val=&quot;003C42CA&quot;/&gt;&lt;wsp:rsid wsp:val=&quot;003C5CB2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E2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7853&quot;/&gt;&lt;wsp:rsid wsp:val=&quot;004B030A&quot;/&gt;&lt;wsp:rsid wsp:val=&quot;004B191F&quot;/&gt;&lt;wsp:rsid wsp:val=&quot;004B45CE&quot;/&gt;&lt;wsp:rsid wsp:val=&quot;004C1304&quot;/&gt;&lt;wsp:rsid wsp:val=&quot;004C53F6&quot;/&gt;&lt;wsp:rsid wsp:val=&quot;004C6889&quot;/&gt;&lt;wsp:rsid wsp:val=&quot;004D0A1E&quot;/&gt;&lt;wsp:rsid wsp:val=&quot;004D3BCD&quot;/&gt;&lt;wsp:rsid wsp:val=&quot;004E20ED&quot;/&gt;&lt;wsp:rsid wsp:val=&quot;005014DA&quot;/&gt;&lt;wsp:rsid wsp:val=&quot;00502007&quot;/&gt;&lt;wsp:rsid wsp:val=&quot;00503509&quot;/&gt;&lt;wsp:rsid wsp:val=&quot;00505073&quot;/&gt;&lt;wsp:rsid wsp:val=&quot;005053DE&quot;/&gt;&lt;wsp:rsid wsp:val=&quot;005140BB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55779&quot;/&gt;&lt;wsp:rsid wsp:val=&quot;00565105&quot;/&gt;&lt;wsp:rsid wsp:val=&quot;00567DA7&quot;/&gt;&lt;wsp:rsid wsp:val=&quot;00574B6F&quot;/&gt;&lt;wsp:rsid wsp:val=&quot;0057570B&quot;/&gt;&lt;wsp:rsid wsp:val=&quot;00582951&quot;/&gt;&lt;wsp:rsid wsp:val=&quot;00582EAC&quot;/&gt;&lt;wsp:rsid wsp:val=&quot;005873B4&quot;/&gt;&lt;wsp:rsid wsp:val=&quot;00587ED6&quot;/&gt;&lt;wsp:rsid wsp:val=&quot;00595211&quot;/&gt;&lt;wsp:rsid wsp:val=&quot;005954AA&quot;/&gt;&lt;wsp:rsid wsp:val=&quot;005A0698&quot;/&gt;&lt;wsp:rsid wsp:val=&quot;005B4CF0&quot;/&gt;&lt;wsp:rsid wsp:val=&quot;005C21C8&quot;/&gt;&lt;wsp:rsid wsp:val=&quot;005D7044&quot;/&gt;&lt;wsp:rsid wsp:val=&quot;005E3BE1&quot;/&gt;&lt;wsp:rsid wsp:val=&quot;005E5FE9&quot;/&gt;&lt;wsp:rsid wsp:val=&quot;005E6260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DA5&quot;/&gt;&lt;wsp:rsid wsp:val=&quot;00625DED&quot;/&gt;&lt;wsp:rsid wsp:val=&quot;0062679C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51B89&quot;/&gt;&lt;wsp:rsid wsp:val=&quot;00655C1C&quot;/&gt;&lt;wsp:rsid wsp:val=&quot;00657F4A&quot;/&gt;&lt;wsp:rsid wsp:val=&quot;0066700E&quot;/&gt;&lt;wsp:rsid wsp:val=&quot;00674770&quot;/&gt;&lt;wsp:rsid wsp:val=&quot;006760DA&quot;/&gt;&lt;wsp:rsid wsp:val=&quot;00676F40&quot;/&gt;&lt;wsp:rsid wsp:val=&quot;00680F22&quot;/&gt;&lt;wsp:rsid wsp:val=&quot;00691284&quot;/&gt;&lt;wsp:rsid wsp:val=&quot;0069445B&quot;/&gt;&lt;wsp:rsid wsp:val=&quot;006964D9&quot;/&gt;&lt;wsp:rsid wsp:val=&quot;006A018F&quot;/&gt;&lt;wsp:rsid wsp:val=&quot;006A1EC3&quot;/&gt;&lt;wsp:rsid wsp:val=&quot;006C3882&quot;/&gt;&lt;wsp:rsid wsp:val=&quot;006D259C&quot;/&gt;&lt;wsp:rsid wsp:val=&quot;006E7D84&quot;/&gt;&lt;wsp:rsid wsp:val=&quot;006F19C8&quot;/&gt;&lt;wsp:rsid wsp:val=&quot;006F4187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815&quot;/&gt;&lt;wsp:rsid wsp:val=&quot;00735AC0&quot;/&gt;&lt;wsp:rsid wsp:val=&quot;00745BF6&quot;/&gt;&lt;wsp:rsid wsp:val=&quot;00751033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B0247&quot;/&gt;&lt;wsp:rsid wsp:val=&quot;007C1B3E&quot;/&gt;&lt;wsp:rsid wsp:val=&quot;007C5290&quot;/&gt;&lt;wsp:rsid wsp:val=&quot;007D2C83&quot;/&gt;&lt;wsp:rsid wsp:val=&quot;007D33CE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17E3&quot;/&gt;&lt;wsp:rsid wsp:val=&quot;00802C67&quot;/&gt;&lt;wsp:rsid wsp:val=&quot;00803763&quot;/&gt;&lt;wsp:rsid wsp:val=&quot;0080774B&quot;/&gt;&lt;wsp:rsid wsp:val=&quot;00815CA1&quot;/&gt;&lt;wsp:rsid wsp:val=&quot;008252CE&quot;/&gt;&lt;wsp:rsid wsp:val=&quot;008274EB&quot;/&gt;&lt;wsp:rsid wsp:val=&quot;008423D0&quot;/&gt;&lt;wsp:rsid wsp:val=&quot;00842C0B&quot;/&gt;&lt;wsp:rsid wsp:val=&quot;00852DC6&quot;/&gt;&lt;wsp:rsid wsp:val=&quot;00853B49&quot;/&gt;&lt;wsp:rsid wsp:val=&quot;00866C73&quot;/&gt;&lt;wsp:rsid wsp:val=&quot;008708BD&quot;/&gt;&lt;wsp:rsid wsp:val=&quot;00870D75&quot;/&gt;&lt;wsp:rsid wsp:val=&quot;00872078&quot;/&gt;&lt;wsp:rsid wsp:val=&quot;0087514C&quot;/&gt;&lt;wsp:rsid wsp:val=&quot;00894044&quot;/&gt;&lt;wsp:rsid wsp:val=&quot;0089527F&quot;/&gt;&lt;wsp:rsid wsp:val=&quot;008A116D&quot;/&gt;&lt;wsp:rsid wsp:val=&quot;008B2FD2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5318&quot;/&gt;&lt;wsp:rsid wsp:val=&quot;009053BD&quot;/&gt;&lt;wsp:rsid wsp:val=&quot;009149C6&quot;/&gt;&lt;wsp:rsid wsp:val=&quot;00926549&quot;/&gt;&lt;wsp:rsid wsp:val=&quot;00926909&quot;/&gt;&lt;wsp:rsid wsp:val=&quot;00930801&quot;/&gt;&lt;wsp:rsid wsp:val=&quot;00932A29&quot;/&gt;&lt;wsp:rsid wsp:val=&quot;00942AF0&quot;/&gt;&lt;wsp:rsid wsp:val=&quot;009460E3&quot;/&gt;&lt;wsp:rsid wsp:val=&quot;00950102&quot;/&gt;&lt;wsp:rsid wsp:val=&quot;00952891&quot;/&gt;&lt;wsp:rsid wsp:val=&quot;00960664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3C92&quot;/&gt;&lt;wsp:rsid wsp:val=&quot;00985DD6&quot;/&gt;&lt;wsp:rsid wsp:val=&quot;009A1ECF&quot;/&gt;&lt;wsp:rsid wsp:val=&quot;009A2184&quot;/&gt;&lt;wsp:rsid wsp:val=&quot;009A3C2C&quot;/&gt;&lt;wsp:rsid wsp:val=&quot;009A5681&quot;/&gt;&lt;wsp:rsid wsp:val=&quot;009A68C5&quot;/&gt;&lt;wsp:rsid wsp:val=&quot;009B0C02&quot;/&gt;&lt;wsp:rsid wsp:val=&quot;009B276C&quot;/&gt;&lt;wsp:rsid wsp:val=&quot;009B585F&quot;/&gt;&lt;wsp:rsid wsp:val=&quot;009B643A&quot;/&gt;&lt;wsp:rsid wsp:val=&quot;009B79D5&quot;/&gt;&lt;wsp:rsid wsp:val=&quot;009C18E8&quot;/&gt;&lt;wsp:rsid wsp:val=&quot;009D1221&quot;/&gt;&lt;wsp:rsid wsp:val=&quot;009D42D7&quot;/&gt;&lt;wsp:rsid wsp:val=&quot;009D621F&quot;/&gt;&lt;wsp:rsid wsp:val=&quot;009E0B0A&quot;/&gt;&lt;wsp:rsid wsp:val=&quot;009E4439&quot;/&gt;&lt;wsp:rsid wsp:val=&quot;009F0EA4&quot;/&gt;&lt;wsp:rsid wsp:val=&quot;00A07C0D&quot;/&gt;&lt;wsp:rsid wsp:val=&quot;00A179BC&quot;/&gt;&lt;wsp:rsid wsp:val=&quot;00A2350E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40615&quot;/&gt;&lt;wsp:rsid wsp:val=&quot;00A43B96&quot;/&gt;&lt;wsp:rsid wsp:val=&quot;00A50059&quot;/&gt;&lt;wsp:rsid wsp:val=&quot;00A557F5&quot;/&gt;&lt;wsp:rsid wsp:val=&quot;00A612F8&quot;/&gt;&lt;wsp:rsid wsp:val=&quot;00A63FB2&quot;/&gt;&lt;wsp:rsid wsp:val=&quot;00A75AC1&quot;/&gt;&lt;wsp:rsid wsp:val=&quot;00A86FD1&quot;/&gt;&lt;wsp:rsid wsp:val=&quot;00A92F30&quot;/&gt;&lt;wsp:rsid wsp:val=&quot;00A963B9&quot;/&gt;&lt;wsp:rsid wsp:val=&quot;00AA178B&quot;/&gt;&lt;wsp:rsid wsp:val=&quot;00AA2CE7&quot;/&gt;&lt;wsp:rsid wsp:val=&quot;00AA672B&quot;/&gt;&lt;wsp:rsid wsp:val=&quot;00AB1C46&quot;/&gt;&lt;wsp:rsid wsp:val=&quot;00AC1899&quot;/&gt;&lt;wsp:rsid wsp:val=&quot;00AC469C&quot;/&gt;&lt;wsp:rsid wsp:val=&quot;00AC49E2&quot;/&gt;&lt;wsp:rsid wsp:val=&quot;00AD2E04&quot;/&gt;&lt;wsp:rsid wsp:val=&quot;00AE554C&quot;/&gt;&lt;wsp:rsid wsp:val=&quot;00AF137F&quot;/&gt;&lt;wsp:rsid wsp:val=&quot;00AF22B9&quot;/&gt;&lt;wsp:rsid wsp:val=&quot;00AF2EDA&quot;/&gt;&lt;wsp:rsid wsp:val=&quot;00AF6D7F&quot;/&gt;&lt;wsp:rsid wsp:val=&quot;00AF7148&quot;/&gt;&lt;wsp:rsid wsp:val=&quot;00AF74CA&quot;/&gt;&lt;wsp:rsid wsp:val=&quot;00B02A22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CCA&quot;/&gt;&lt;wsp:rsid wsp:val=&quot;00B31477&quot;/&gt;&lt;wsp:rsid wsp:val=&quot;00B32247&quot;/&gt;&lt;wsp:rsid wsp:val=&quot;00B327E2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60C9A&quot;/&gt;&lt;wsp:rsid wsp:val=&quot;00B63183&quot;/&gt;&lt;wsp:rsid wsp:val=&quot;00B64A68&quot;/&gt;&lt;wsp:rsid wsp:val=&quot;00B65E3E&quot;/&gt;&lt;wsp:rsid wsp:val=&quot;00B80D59&quot;/&gt;&lt;wsp:rsid wsp:val=&quot;00B85671&quot;/&gt;&lt;wsp:rsid wsp:val=&quot;00B86D8A&quot;/&gt;&lt;wsp:rsid wsp:val=&quot;00B92958&quot;/&gt;&lt;wsp:rsid wsp:val=&quot;00B94F90&quot;/&gt;&lt;wsp:rsid wsp:val=&quot;00B97DFD&quot;/&gt;&lt;wsp:rsid wsp:val=&quot;00BB2366&quot;/&gt;&lt;wsp:rsid wsp:val=&quot;00BB347B&quot;/&gt;&lt;wsp:rsid wsp:val=&quot;00BB4015&quot;/&gt;&lt;wsp:rsid wsp:val=&quot;00BB70EF&quot;/&gt;&lt;wsp:rsid wsp:val=&quot;00BC000A&quot;/&gt;&lt;wsp:rsid wsp:val=&quot;00BC5253&quot;/&gt;&lt;wsp:rsid wsp:val=&quot;00BD0295&quot;/&gt;&lt;wsp:rsid wsp:val=&quot;00BD1212&quot;/&gt;&lt;wsp:rsid wsp:val=&quot;00BD1FED&quot;/&gt;&lt;wsp:rsid wsp:val=&quot;00BD26EE&quot;/&gt;&lt;wsp:rsid wsp:val=&quot;00BD7449&quot;/&gt;&lt;wsp:rsid wsp:val=&quot;00BE06C9&quot;/&gt;&lt;wsp:rsid wsp:val=&quot;00BF070A&quot;/&gt;&lt;wsp:rsid wsp:val=&quot;00BF0F00&quot;/&gt;&lt;wsp:rsid wsp:val=&quot;00BF7636&quot;/&gt;&lt;wsp:rsid wsp:val=&quot;00C001DE&quot;/&gt;&lt;wsp:rsid wsp:val=&quot;00C12128&quot;/&gt;&lt;wsp:rsid wsp:val=&quot;00C12844&quot;/&gt;&lt;wsp:rsid wsp:val=&quot;00C138E6&quot;/&gt;&lt;wsp:rsid wsp:val=&quot;00C410EF&quot;/&gt;&lt;wsp:rsid wsp:val=&quot;00C44460&quot;/&gt;&lt;wsp:rsid wsp:val=&quot;00C51CEB&quot;/&gt;&lt;wsp:rsid wsp:val=&quot;00C6359E&quot;/&gt;&lt;wsp:rsid wsp:val=&quot;00C6440D&quot;/&gt;&lt;wsp:rsid wsp:val=&quot;00C645D6&quot;/&gt;&lt;wsp:rsid wsp:val=&quot;00C67A60&quot;/&gt;&lt;wsp:rsid wsp:val=&quot;00C75F2A&quot;/&gt;&lt;wsp:rsid wsp:val=&quot;00C9065E&quot;/&gt;&lt;wsp:rsid wsp:val=&quot;00C92F93&quot;/&gt;&lt;wsp:rsid wsp:val=&quot;00C93EDD&quot;/&gt;&lt;wsp:rsid wsp:val=&quot;00CA2414&quot;/&gt;&lt;wsp:rsid wsp:val=&quot;00CA3220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4A8B&quot;/&gt;&lt;wsp:rsid wsp:val=&quot;00CC6D27&quot;/&gt;&lt;wsp:rsid wsp:val=&quot;00CD0815&quot;/&gt;&lt;wsp:rsid wsp:val=&quot;00CD09E5&quot;/&gt;&lt;wsp:rsid wsp:val=&quot;00CD1040&quot;/&gt;&lt;wsp:rsid wsp:val=&quot;00CD4B10&quot;/&gt;&lt;wsp:rsid wsp:val=&quot;00CD71A0&quot;/&gt;&lt;wsp:rsid wsp:val=&quot;00CF1DAB&quot;/&gt;&lt;wsp:rsid wsp:val=&quot;00D012BF&quot;/&gt;&lt;wsp:rsid wsp:val=&quot;00D02462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7642&quot;/&gt;&lt;wsp:rsid wsp:val=&quot;00D97F58&quot;/&gt;&lt;wsp:rsid wsp:val=&quot;00DA357A&quot;/&gt;&lt;wsp:rsid wsp:val=&quot;00DA368B&quot;/&gt;&lt;wsp:rsid wsp:val=&quot;00DA5231&quot;/&gt;&lt;wsp:rsid wsp:val=&quot;00DB52B9&quot;/&gt;&lt;wsp:rsid wsp:val=&quot;00DB5487&quot;/&gt;&lt;wsp:rsid wsp:val=&quot;00DB6976&quot;/&gt;&lt;wsp:rsid wsp:val=&quot;00DC53D4&quot;/&gt;&lt;wsp:rsid wsp:val=&quot;00DD1813&quot;/&gt;&lt;wsp:rsid wsp:val=&quot;00DD29EE&quot;/&gt;&lt;wsp:rsid wsp:val=&quot;00DD4A9A&quot;/&gt;&lt;wsp:rsid wsp:val=&quot;00DD5251&quot;/&gt;&lt;wsp:rsid wsp:val=&quot;00DD7213&quot;/&gt;&lt;wsp:rsid wsp:val=&quot;00DD72F0&quot;/&gt;&lt;wsp:rsid wsp:val=&quot;00DE2069&quot;/&gt;&lt;wsp:rsid wsp:val=&quot;00DE47AB&quot;/&gt;&lt;wsp:rsid wsp:val=&quot;00DE5E7F&quot;/&gt;&lt;wsp:rsid wsp:val=&quot;00DF0D38&quot;/&gt;&lt;wsp:rsid wsp:val=&quot;00DF3D83&quot;/&gt;&lt;wsp:rsid wsp:val=&quot;00DF47B9&quot;/&gt;&lt;wsp:rsid wsp:val=&quot;00DF5444&quot;/&gt;&lt;wsp:rsid wsp:val=&quot;00DF6FB0&quot;/&gt;&lt;wsp:rsid wsp:val=&quot;00E01643&quot;/&gt;&lt;wsp:rsid wsp:val=&quot;00E03A9E&quot;/&gt;&lt;wsp:rsid wsp:val=&quot;00E27E63&quot;/&gt;&lt;wsp:rsid wsp:val=&quot;00E35DF6&quot;/&gt;&lt;wsp:rsid wsp:val=&quot;00E45FBF&quot;/&gt;&lt;wsp:rsid wsp:val=&quot;00E47A94&quot;/&gt;&lt;wsp:rsid wsp:val=&quot;00E504CB&quot;/&gt;&lt;wsp:rsid wsp:val=&quot;00E5167C&quot;/&gt;&lt;wsp:rsid wsp:val=&quot;00E532AB&quot;/&gt;&lt;wsp:rsid wsp:val=&quot;00E53EFB&quot;/&gt;&lt;wsp:rsid wsp:val=&quot;00E56808&quot;/&gt;&lt;wsp:rsid wsp:val=&quot;00E57B0C&quot;/&gt;&lt;wsp:rsid wsp:val=&quot;00E62A5B&quot;/&gt;&lt;wsp:rsid wsp:val=&quot;00E67E48&quot;/&gt;&lt;wsp:rsid wsp:val=&quot;00E7435D&quot;/&gt;&lt;wsp:rsid wsp:val=&quot;00E83B9B&quot;/&gt;&lt;wsp:rsid wsp:val=&quot;00E86286&quot;/&gt;&lt;wsp:rsid wsp:val=&quot;00E95B3C&quot;/&gt;&lt;wsp:rsid wsp:val=&quot;00E96159&quot;/&gt;&lt;wsp:rsid wsp:val=&quot;00E9728C&quot;/&gt;&lt;wsp:rsid wsp:val=&quot;00E9759E&quot;/&gt;&lt;wsp:rsid wsp:val=&quot;00EA6FAD&quot;/&gt;&lt;wsp:rsid wsp:val=&quot;00EB2FCC&quot;/&gt;&lt;wsp:rsid wsp:val=&quot;00EB4EF1&quot;/&gt;&lt;wsp:rsid wsp:val=&quot;00EC3FB5&quot;/&gt;&lt;wsp:rsid wsp:val=&quot;00EC4DCC&quot;/&gt;&lt;wsp:rsid wsp:val=&quot;00ED4BD8&quot;/&gt;&lt;wsp:rsid wsp:val=&quot;00EE1F94&quot;/&gt;&lt;wsp:rsid wsp:val=&quot;00EE2468&quot;/&gt;&lt;wsp:rsid wsp:val=&quot;00EE2579&quot;/&gt;&lt;wsp:rsid wsp:val=&quot;00EE5FFE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5DC6&quot;/&gt;&lt;wsp:rsid wsp:val=&quot;00F1698A&quot;/&gt;&lt;wsp:rsid wsp:val=&quot;00F20E02&quot;/&gt;&lt;wsp:rsid wsp:val=&quot;00F2176D&quot;/&gt;&lt;wsp:rsid wsp:val=&quot;00F25A3D&quot;/&gt;&lt;wsp:rsid wsp:val=&quot;00F407B0&quot;/&gt;&lt;wsp:rsid wsp:val=&quot;00F50081&quot;/&gt;&lt;wsp:rsid wsp:val=&quot;00F541EB&quot;/&gt;&lt;wsp:rsid wsp:val=&quot;00F56F17&quot;/&gt;&lt;wsp:rsid wsp:val=&quot;00F63FE3&quot;/&gt;&lt;wsp:rsid wsp:val=&quot;00F64B56&quot;/&gt;&lt;wsp:rsid wsp:val=&quot;00F65F37&quot;/&gt;&lt;wsp:rsid wsp:val=&quot;00F66E48&quot;/&gt;&lt;wsp:rsid wsp:val=&quot;00F71177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A6757&quot;/&gt;&lt;wsp:rsid wsp:val=&quot;00FB5D01&quot;/&gt;&lt;wsp:rsid wsp:val=&quot;00FC11A6&quot;/&gt;&lt;wsp:rsid wsp:val=&quot;00FC1C7A&quot;/&gt;&lt;wsp:rsid wsp:val=&quot;00FC2207&quot;/&gt;&lt;wsp:rsid wsp:val=&quot;00FD3204&quot;/&gt;&lt;wsp:rsid wsp:val=&quot;00FD6BF6&quot;/&gt;&lt;wsp:rsid wsp:val=&quot;00FE1D5F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555779&quot; wsp:rsidP=&quot;00555779&quot;&gt;&lt;m:oMathPara&gt;&lt;m:oMath&gt;&lt;m:sSub&gt;&lt;m:sSubPr&gt;&lt;m:ctrlPr&gt;&lt;w:rPr&gt;&lt;w:rFonts w:ascii=&quot;Cambria Math&quot; w:h-ansi=&quot;Cambria Math&quot;/&gt;&lt;wx:font wx:val=&quot;Cambria Math&quot;/&gt;&lt;w:sz w:val=&quot;24&quot;/&gt;&lt;w:lang w:val=&quot;ES&quot;/&gt;&lt;/w:rPr&gt;&lt;/m:ctrlPr&gt;&lt;/m:sSubPr&gt;&lt;m:e&gt;&lt;m:r&gt;&lt;w:rPr&gt;&lt;w:rFonts w:ascii=&quot;Cambria Math&quot; w:h-ansi=&quot;Cambria Math&quot;/&gt;&lt;wx:font wx:val=&quot;Cambria Math&quot;/&gt;&lt;w:i/&gt;&lt;w:sz w:val=&quot;24&quot;/&gt;&lt;w:lang w:val=&quot;ES&quot;/&gt;&lt;/w:rPr&gt;&lt;m:t&gt;a&lt;/m:t&gt;&lt;/m:r&gt;&lt;/m:e&gt;&lt;m:sub&gt;&lt;m:r&gt;&lt;w:rPr&gt;&lt;w:rFonts w:ascii=&quot;Cambria Math&quot; w:h-ansi=&quot;Cambria Math&quot;/&gt;&lt;wx:font wx:val=&quot;Cambria Math&quot;/&gt;&lt;w:i/&gt;&lt;w:sz w:val=&quot;24&quot;/&gt;&lt;w:lang w:val=&quot;ES&quot;/&gt;&lt;/w:rPr&gt;&lt;m:t&gt;n&lt;/m:t&gt;&lt;/m:r&gt;&lt;/m:sub&gt;&lt;/m:sSub&gt;&lt;m:r&gt;&lt;m:rPr&gt;&lt;m:sty m:val=&quot;p&quot;/&gt;&lt;/m:rPr&gt;&lt;w:rPr&gt;&lt;w:rFonts w:ascii=&quot;Cambria Math&quot; w:h-ansi=&quot;Cambria Math&quot;/&gt;&lt;wx:font wx:val=&quot;Cambria Math&quot;/&gt;&lt;w:color w:val=&quot;FF0000&quot;/&gt;&lt;/w:rPr&gt;&lt;m:t&gt;=10∙&lt;/m:t&gt;&lt;/m:r&gt;&lt;m:sSup&gt;&lt;m:sSupPr&gt;&lt;m:ctrlPr&gt;&lt;w:rPr&gt;&lt;w:rFonts w:ascii=&quot;Cambria Math&quot; w:h-ansi=&quot;Cambria Math&quot;/&gt;&lt;wx:font wx:val=&quot;Cambria Math&quot;/&gt;&lt;w:color w:val=&quot;FF0000&quot;/&gt;&lt;/w:rPr&gt;&lt;/m:ctrlPr&gt;&lt;/m:sSupPr&gt;&lt;m:e&gt;&lt;m:r&gt;&lt;w:rPr&gt;&lt;w:rFonts w:ascii=&quot;Cambria Math&quot; w:h-ansi=&quot;Cambria Math&quot;/&gt;&lt;wx:font wx:val=&quot;Cambria Math&quot;/&gt;&lt;w:i/&gt;&lt;w:color w:val=&quot;FF0000&quot;/&gt;&lt;/w:rPr&gt;&lt;m:t&gt;3&lt;/m:t&gt;&lt;/m:r&gt;&lt;/m:e&gt;&lt;m:sup&gt;&lt;m:r&gt;&lt;w:rPr&gt;&lt;w:rFonts w:ascii=&quot;Cambria Math&quot; w:h-ansi=&quot;Cambria Math&quot;/&gt;&lt;wx:font wx:val=&quot;Cambria Math&quot;/&gt;&lt;w:i/&gt;&lt;w:color w:val=&quot;FF0000&quot;/&gt;&lt;/w:rPr&gt;&lt;m:t&gt;n&lt;/m:t&gt;&lt;/m:r&gt;&lt;/m:sup&gt;&lt;/m:sSup&gt;&lt;m:r&gt;&lt;w:rPr&gt;&lt;w:rFonts w:ascii=&quot;Cambria Math&quot; w:h-ansi=&quot;Cambria Math&quot;/&gt;&lt;wx:font wx:val=&quot;Cambria Math&quot;/&gt;&lt;w:i/&gt;&lt;w:color w:val=&quot;FF0000&quot;/&gt;&lt;/w:rPr&gt;&lt;m:t&gt;-6∙&lt;/m:t&gt;&lt;/m:r&gt;&lt;m:sSup&gt;&lt;m:sSupPr&gt;&lt;m:ctrlPr&gt;&lt;w:rPr&gt;&lt;w:rFonts w:ascii=&quot;Cambria Math&quot; w:h-ansi=&quot;Cambria Math&quot;/&gt;&lt;wx:font wx:val=&quot;Cambria Math&quot;/&gt;&lt;w:color w:val=&quot;FF0000&quot;/&gt;&lt;/w:rPr&gt;&lt;/m:ctrlPr&gt;&lt;/m:sSupPr&gt;&lt;m:e&gt;&lt;m:r&gt;&lt;w:rPr&gt;&lt;w:rFonts w:ascii=&quot;Cambria Math&quot; w:h-ansi=&quot;Cambria Math&quot;/&gt;&lt;wx:font wx:val=&quot;Cambria Math&quot;/&gt;&lt;w:i/&gt;&lt;w:color w:val=&quot;FF0000&quot;/&gt;&lt;/w:rPr&gt;&lt;m:t&gt;4&lt;/m:t&gt;&lt;/m:r&gt;&lt;/m:e&gt;&lt;m:sup&gt;&lt;m:r&gt;&lt;w:rPr&gt;&lt;w:rFonts w:ascii=&quot;Cambria Math&quot; w:h-ansi=&quot;Cambria Math&quot;/&gt;&lt;wx:font wx:val=&quot;Cambria Math&quot;/&gt;&lt;w:i/&gt;&lt;w:color w:val=&quot;FF0000&quot;/&gt;&lt;/w:rPr&gt;&lt;m:t&gt;n&lt;/m:t&gt;&lt;/m:r&gt;&lt;/m:sup&gt;&lt;/m:sSup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11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fldChar w:fldCharType="end"/>
      </w:r>
    </w:p>
    <w:p>
      <w:pPr>
        <w:spacing w:line="300" w:lineRule="auto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．</w:t>
      </w:r>
      <w:r>
        <w:rPr>
          <w:sz w:val="24"/>
        </w:rPr>
        <w:t>10</w:t>
      </w:r>
    </w:p>
    <w:p>
      <w:pPr>
        <w:spacing w:line="300" w:lineRule="auto"/>
        <w:rPr>
          <w:sz w:val="24"/>
        </w:rPr>
      </w:pPr>
      <w:r>
        <w:rPr>
          <w:sz w:val="24"/>
        </w:rPr>
        <w:t>5</w:t>
      </w:r>
      <w:r>
        <w:rPr>
          <w:rFonts w:hint="eastAsia"/>
          <w:sz w:val="24"/>
        </w:rPr>
        <w:t>．</w:t>
      </w:r>
      <w:r>
        <w:rPr>
          <w:sz w:val="24"/>
        </w:rPr>
        <w:t xml:space="preserve">2432500 </w:t>
      </w:r>
      <w:r>
        <w:rPr>
          <w:rFonts w:hint="eastAsia"/>
          <w:sz w:val="24"/>
        </w:rPr>
        <w:t xml:space="preserve">或 </w:t>
      </w:r>
      <w:r>
        <w:rPr>
          <w:sz w:val="24"/>
        </w:rPr>
        <w:t>(26^2-1)*10^3+10^2*(26^3-1)</w:t>
      </w:r>
    </w:p>
    <w:p>
      <w:pPr>
        <w:spacing w:line="300" w:lineRule="auto"/>
        <w:rPr>
          <w:sz w:val="24"/>
        </w:rPr>
      </w:pPr>
      <w:r>
        <w:rPr>
          <w:sz w:val="24"/>
        </w:rPr>
        <w:t>6</w:t>
      </w:r>
      <w:r>
        <w:rPr>
          <w:rFonts w:hint="eastAsia"/>
          <w:sz w:val="24"/>
        </w:rPr>
        <w:t>．3</w:t>
      </w:r>
      <w:r>
        <w:rPr>
          <w:sz w:val="24"/>
        </w:rPr>
        <w:t xml:space="preserve">6  </w:t>
      </w:r>
      <w:r>
        <w:rPr>
          <w:rFonts w:hint="eastAsia"/>
          <w:sz w:val="24"/>
        </w:rPr>
        <w:t>或 C(</w:t>
      </w:r>
      <w:r>
        <w:rPr>
          <w:sz w:val="24"/>
        </w:rPr>
        <w:t>3+7-1,7)    C(9,7)    C(9,2)</w:t>
      </w:r>
    </w:p>
    <w:p>
      <w:pPr>
        <w:spacing w:line="300" w:lineRule="auto"/>
        <w:rPr>
          <w:sz w:val="24"/>
        </w:rPr>
      </w:pPr>
      <w:r>
        <w:rPr>
          <w:sz w:val="24"/>
        </w:rPr>
        <w:t>7</w:t>
      </w:r>
      <w:r>
        <w:rPr>
          <w:rFonts w:hint="eastAsia"/>
          <w:sz w:val="24"/>
        </w:rPr>
        <w:t>．2</w:t>
      </w:r>
      <w:r>
        <w:rPr>
          <w:sz w:val="24"/>
        </w:rPr>
        <w:t xml:space="preserve">52000   </w:t>
      </w:r>
      <w:r>
        <w:rPr>
          <w:rFonts w:hint="eastAsia"/>
          <w:sz w:val="24"/>
        </w:rPr>
        <w:t>或C</w:t>
      </w:r>
      <w:r>
        <w:rPr>
          <w:sz w:val="24"/>
        </w:rPr>
        <w:t>(4,1)*10!/(4!2!2!2!)+C(4,2)*10!/(3!3!2!2!)</w:t>
      </w:r>
    </w:p>
    <w:p>
      <w:pPr>
        <w:spacing w:line="300" w:lineRule="auto"/>
        <w:rPr>
          <w:rStyle w:val="11"/>
          <w:b w:val="0"/>
          <w:bCs w:val="0"/>
          <w:sz w:val="24"/>
        </w:rPr>
      </w:pPr>
      <w:r>
        <w:rPr>
          <w:rStyle w:val="11"/>
          <w:rFonts w:hint="eastAsia"/>
          <w:b w:val="0"/>
          <w:bCs w:val="0"/>
          <w:sz w:val="24"/>
        </w:rPr>
        <w:t>8．(1,1),(1,2),(1,3),(2,2)</w:t>
      </w:r>
    </w:p>
    <w:p>
      <w:pPr>
        <w:spacing w:line="300" w:lineRule="auto"/>
        <w:rPr>
          <w:rStyle w:val="11"/>
          <w:b w:val="0"/>
          <w:bCs w:val="0"/>
          <w:sz w:val="24"/>
        </w:rPr>
      </w:pPr>
      <w:r>
        <w:rPr>
          <w:rStyle w:val="11"/>
          <w:b w:val="0"/>
          <w:bCs w:val="0"/>
          <w:sz w:val="24"/>
        </w:rPr>
        <w:t>9</w:t>
      </w:r>
      <w:r>
        <w:rPr>
          <w:rStyle w:val="11"/>
          <w:rFonts w:hint="eastAsia"/>
          <w:b w:val="0"/>
          <w:bCs w:val="0"/>
          <w:sz w:val="24"/>
        </w:rPr>
        <w:t>．{</w:t>
      </w:r>
      <w:r>
        <w:rPr>
          <w:rStyle w:val="11"/>
          <w:b w:val="0"/>
          <w:bCs w:val="0"/>
          <w:sz w:val="24"/>
        </w:rPr>
        <w:t xml:space="preserve"> </w:t>
      </w:r>
      <w:r>
        <w:rPr>
          <w:rStyle w:val="11"/>
          <w:rFonts w:hint="eastAsia"/>
          <w:b w:val="0"/>
          <w:bCs w:val="0"/>
          <w:sz w:val="24"/>
        </w:rPr>
        <w:t>a,</w:t>
      </w:r>
      <w:r>
        <w:rPr>
          <w:rStyle w:val="11"/>
          <w:b w:val="0"/>
          <w:bCs w:val="0"/>
          <w:sz w:val="24"/>
        </w:rPr>
        <w:t xml:space="preserve"> </w:t>
      </w:r>
      <w:r>
        <w:rPr>
          <w:rStyle w:val="11"/>
          <w:rFonts w:hint="eastAsia"/>
          <w:b w:val="0"/>
          <w:bCs w:val="0"/>
          <w:sz w:val="24"/>
        </w:rPr>
        <w:t>b,</w:t>
      </w:r>
      <w:r>
        <w:rPr>
          <w:rStyle w:val="11"/>
          <w:b w:val="0"/>
          <w:bCs w:val="0"/>
          <w:sz w:val="24"/>
        </w:rPr>
        <w:t xml:space="preserve"> </w:t>
      </w:r>
      <w:r>
        <w:rPr>
          <w:rStyle w:val="11"/>
          <w:rFonts w:hint="eastAsia"/>
          <w:b w:val="0"/>
          <w:bCs w:val="0"/>
          <w:sz w:val="24"/>
        </w:rPr>
        <w:t>c</w:t>
      </w:r>
      <w:r>
        <w:rPr>
          <w:rStyle w:val="11"/>
          <w:b w:val="0"/>
          <w:bCs w:val="0"/>
          <w:sz w:val="24"/>
        </w:rPr>
        <w:t xml:space="preserve"> </w:t>
      </w:r>
      <w:r>
        <w:rPr>
          <w:rStyle w:val="11"/>
          <w:rFonts w:hint="eastAsia"/>
          <w:b w:val="0"/>
          <w:bCs w:val="0"/>
          <w:sz w:val="24"/>
        </w:rPr>
        <w:t>}</w:t>
      </w:r>
    </w:p>
    <w:p>
      <w:pPr>
        <w:spacing w:line="300" w:lineRule="auto"/>
        <w:rPr>
          <w:rStyle w:val="11"/>
          <w:b w:val="0"/>
          <w:bCs w:val="0"/>
          <w:sz w:val="24"/>
        </w:rPr>
      </w:pPr>
      <w:r>
        <w:rPr>
          <w:rStyle w:val="11"/>
          <w:rFonts w:hint="eastAsia"/>
          <w:b w:val="0"/>
          <w:bCs w:val="0"/>
          <w:sz w:val="24"/>
        </w:rPr>
        <w:t>1</w:t>
      </w:r>
      <w:r>
        <w:rPr>
          <w:rStyle w:val="11"/>
          <w:b w:val="0"/>
          <w:bCs w:val="0"/>
          <w:sz w:val="24"/>
        </w:rPr>
        <w:t>0</w:t>
      </w:r>
      <w:r>
        <w:rPr>
          <w:rStyle w:val="11"/>
          <w:rFonts w:hint="eastAsia"/>
          <w:b w:val="0"/>
          <w:bCs w:val="0"/>
          <w:sz w:val="24"/>
        </w:rPr>
        <w:t>．3,</w:t>
      </w:r>
      <w:r>
        <w:rPr>
          <w:rStyle w:val="11"/>
          <w:b w:val="0"/>
          <w:bCs w:val="0"/>
          <w:sz w:val="24"/>
        </w:rPr>
        <w:t xml:space="preserve"> </w:t>
      </w:r>
      <w:r>
        <w:rPr>
          <w:rStyle w:val="11"/>
          <w:rFonts w:hint="eastAsia"/>
          <w:b w:val="0"/>
          <w:bCs w:val="0"/>
          <w:sz w:val="24"/>
        </w:rPr>
        <w:t>8</w:t>
      </w:r>
    </w:p>
    <w:p>
      <w:pPr>
        <w:spacing w:line="300" w:lineRule="auto"/>
        <w:rPr>
          <w:rStyle w:val="11"/>
          <w:rFonts w:hint="eastAsia"/>
          <w:b w:val="0"/>
          <w:bCs w:val="0"/>
          <w:sz w:val="24"/>
        </w:rPr>
      </w:pPr>
    </w:p>
    <w:p>
      <w:pPr>
        <w:spacing w:line="300" w:lineRule="auto"/>
        <w:rPr>
          <w:rStyle w:val="11"/>
          <w:rFonts w:eastAsia="黑体"/>
          <w:sz w:val="24"/>
        </w:rPr>
      </w:pPr>
      <w:r>
        <w:rPr>
          <w:rStyle w:val="11"/>
          <w:rFonts w:hint="eastAsia" w:eastAsia="黑体"/>
          <w:sz w:val="24"/>
        </w:rPr>
        <w:t>四</w:t>
      </w:r>
      <w:r>
        <w:rPr>
          <w:rStyle w:val="11"/>
          <w:rFonts w:eastAsia="黑体"/>
          <w:sz w:val="24"/>
        </w:rPr>
        <w:t>、综合题（共</w:t>
      </w:r>
      <w:r>
        <w:rPr>
          <w:rStyle w:val="11"/>
          <w:rFonts w:hint="eastAsia" w:eastAsia="黑体"/>
          <w:sz w:val="24"/>
        </w:rPr>
        <w:t>4</w:t>
      </w:r>
      <w:r>
        <w:rPr>
          <w:rStyle w:val="11"/>
          <w:rFonts w:eastAsia="黑体"/>
          <w:sz w:val="24"/>
        </w:rPr>
        <w:t>0分）</w:t>
      </w:r>
    </w:p>
    <w:p>
      <w:pPr>
        <w:spacing w:line="300" w:lineRule="auto"/>
        <w:rPr>
          <w:sz w:val="24"/>
        </w:rPr>
      </w:pPr>
      <w:r>
        <w:rPr>
          <w:bCs/>
          <w:sz w:val="24"/>
        </w:rPr>
        <w:t>1</w:t>
      </w:r>
      <w:r>
        <w:rPr>
          <w:rFonts w:hint="eastAsia"/>
          <w:sz w:val="24"/>
        </w:rPr>
        <w:t>．</w:t>
      </w:r>
      <w:r>
        <w:rPr>
          <w:sz w:val="24"/>
        </w:rPr>
        <w:t>将下列语句翻译成含量词的逻辑表达式。（6分）</w:t>
      </w:r>
    </w:p>
    <w:p>
      <w:pPr>
        <w:spacing w:line="300" w:lineRule="auto"/>
        <w:rPr>
          <w:bCs/>
          <w:sz w:val="24"/>
        </w:rPr>
      </w:pPr>
      <w:r>
        <w:rPr>
          <w:bCs/>
          <w:sz w:val="24"/>
        </w:rPr>
        <w:t>解</w:t>
      </w:r>
      <w:r>
        <w:rPr>
          <w:rFonts w:hint="eastAsia"/>
          <w:bCs/>
          <w:sz w:val="24"/>
        </w:rPr>
        <w:t>：</w:t>
      </w:r>
      <w:r>
        <w:rPr>
          <w:bCs/>
          <w:sz w:val="24"/>
        </w:rPr>
        <w:t>1</w:t>
      </w:r>
      <w:r>
        <w:rPr>
          <w:rFonts w:hint="eastAsia"/>
          <w:bCs/>
          <w:sz w:val="24"/>
        </w:rPr>
        <w:t>）</w:t>
      </w:r>
      <w:r>
        <w:rPr>
          <w:bCs/>
          <w:sz w:val="24"/>
        </w:rPr>
        <w:t>令</w:t>
      </w:r>
      <w:r>
        <w:rPr>
          <w:position w:val="-10"/>
          <w:sz w:val="24"/>
        </w:rPr>
        <w:object>
          <v:shape id="_x0000_i1079" o:spt="75" type="#_x0000_t75" style="height:15.85pt;width:27.15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t"/>
            <w10:wrap type="none"/>
            <w10:anchorlock/>
          </v:shape>
          <o:OLEObject Type="Embed" ProgID="Equation.DSMT4" ShapeID="_x0000_i1079" DrawAspect="Content" ObjectID="_1468075777" r:id="rId112">
            <o:LockedField>false</o:LockedField>
          </o:OLEObject>
        </w:object>
      </w:r>
      <w:r>
        <w:rPr>
          <w:sz w:val="24"/>
        </w:rPr>
        <w:t>：</w:t>
      </w:r>
      <w:r>
        <w:rPr>
          <w:position w:val="-6"/>
          <w:sz w:val="24"/>
        </w:rPr>
        <w:object>
          <v:shape id="_x0000_i1080" o:spt="75" type="#_x0000_t75" style="height:11.35pt;width:9.65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t"/>
            <w10:wrap type="none"/>
            <w10:anchorlock/>
          </v:shape>
          <o:OLEObject Type="Embed" ProgID="Equation.DSMT4" ShapeID="_x0000_i1080" DrawAspect="Content" ObjectID="_1468075778" r:id="rId114">
            <o:LockedField>false</o:LockedField>
          </o:OLEObject>
        </w:object>
      </w:r>
      <w:r>
        <w:rPr>
          <w:bCs/>
          <w:sz w:val="24"/>
        </w:rPr>
        <w:t>是动物，</w:t>
      </w:r>
      <w:r>
        <w:rPr>
          <w:position w:val="-10"/>
          <w:sz w:val="24"/>
        </w:rPr>
        <w:object>
          <v:shape id="_x0000_i1081" o:spt="75" type="#_x0000_t75" style="height:15.85pt;width:28.8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t"/>
            <w10:wrap type="none"/>
            <w10:anchorlock/>
          </v:shape>
          <o:OLEObject Type="Embed" ProgID="Equation.DSMT4" ShapeID="_x0000_i1081" DrawAspect="Content" ObjectID="_1468075779" r:id="rId116">
            <o:LockedField>false</o:LockedField>
          </o:OLEObject>
        </w:object>
      </w:r>
      <w:r>
        <w:rPr>
          <w:sz w:val="24"/>
        </w:rPr>
        <w:t>：</w:t>
      </w:r>
      <w:r>
        <w:rPr>
          <w:position w:val="-6"/>
          <w:sz w:val="24"/>
        </w:rPr>
        <w:object>
          <v:shape id="_x0000_i1082" o:spt="75" type="#_x0000_t75" style="height:11.35pt;width:9.65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t"/>
            <w10:wrap type="none"/>
            <w10:anchorlock/>
          </v:shape>
          <o:OLEObject Type="Embed" ProgID="Equation.DSMT4" ShapeID="_x0000_i1082" DrawAspect="Content" ObjectID="_1468075780" r:id="rId118">
            <o:LockedField>false</o:LockedField>
          </o:OLEObject>
        </w:object>
      </w:r>
      <w:r>
        <w:rPr>
          <w:bCs/>
          <w:sz w:val="24"/>
        </w:rPr>
        <w:t>要冬眠，论域：所有生物。</w:t>
      </w:r>
    </w:p>
    <w:p>
      <w:pPr>
        <w:spacing w:line="300" w:lineRule="auto"/>
        <w:rPr>
          <w:sz w:val="24"/>
        </w:rPr>
      </w:pPr>
      <w:r>
        <w:rPr>
          <w:bCs/>
          <w:sz w:val="24"/>
        </w:rPr>
        <w:t>所有的动物都要冬眠</w:t>
      </w:r>
      <w:r>
        <w:rPr>
          <w:sz w:val="24"/>
        </w:rPr>
        <w:t>：</w:t>
      </w:r>
      <w:r>
        <w:rPr>
          <w:position w:val="-10"/>
          <w:sz w:val="24"/>
        </w:rPr>
        <w:object>
          <v:shape id="_x0000_i1083" o:spt="75" type="#_x0000_t75" style="height:15.85pt;width:92.3pt;" o:ole="t" filled="f" o:preferrelative="t" stroked="f" coordsize="21600,21600">
            <v:path/>
            <v:fill on="f" focussize="0,0"/>
            <v:stroke on="f"/>
            <v:imagedata r:id="rId120" o:title=""/>
            <o:lock v:ext="edit" aspectratio="t"/>
            <w10:wrap type="none"/>
            <w10:anchorlock/>
          </v:shape>
          <o:OLEObject Type="Embed" ProgID="Equation.DSMT4" ShapeID="_x0000_i1083" DrawAspect="Content" ObjectID="_1468075781" r:id="rId119">
            <o:LockedField>false</o:LockedField>
          </o:OLEObject>
        </w:object>
      </w:r>
      <w:r>
        <w:rPr>
          <w:rFonts w:hint="eastAsia"/>
          <w:sz w:val="24"/>
        </w:rPr>
        <w:t>，</w:t>
      </w:r>
      <w:r>
        <w:rPr>
          <w:bCs/>
          <w:sz w:val="24"/>
        </w:rPr>
        <w:t>因此，原始语句可以翻译为：</w:t>
      </w:r>
    </w:p>
    <w:p>
      <w:pPr>
        <w:spacing w:line="300" w:lineRule="auto"/>
        <w:rPr>
          <w:b/>
          <w:bCs/>
          <w:sz w:val="24"/>
        </w:rPr>
      </w:pPr>
      <w:r>
        <w:rPr>
          <w:position w:val="-10"/>
          <w:sz w:val="24"/>
        </w:rPr>
        <w:object>
          <v:shape id="_x0000_i1084" o:spt="75" type="#_x0000_t75" style="height:15.85pt;width:101.2pt;" o:ole="t" filled="f" o:preferrelative="t" stroked="f" coordsize="21600,21600">
            <v:path/>
            <v:fill on="f" focussize="0,0"/>
            <v:stroke on="f"/>
            <v:imagedata r:id="rId122" o:title=""/>
            <o:lock v:ext="edit" aspectratio="t"/>
            <w10:wrap type="none"/>
            <w10:anchorlock/>
          </v:shape>
          <o:OLEObject Type="Embed" ProgID="Equation.DSMT4" ShapeID="_x0000_i1084" DrawAspect="Content" ObjectID="_1468075782" r:id="rId121">
            <o:LockedField>false</o:LockedField>
          </o:OLEObject>
        </w:object>
      </w:r>
      <w:r>
        <w:rPr>
          <w:bCs/>
          <w:sz w:val="24"/>
        </w:rPr>
        <w:t xml:space="preserve">     </w:t>
      </w:r>
    </w:p>
    <w:p>
      <w:pPr>
        <w:tabs>
          <w:tab w:val="center" w:pos="3749"/>
        </w:tabs>
        <w:spacing w:line="300" w:lineRule="auto"/>
        <w:rPr>
          <w:rFonts w:hint="eastAsia" w:eastAsia="宋体"/>
          <w:sz w:val="24"/>
          <w:lang w:eastAsia="zh-CN"/>
        </w:rPr>
      </w:pPr>
      <w:r>
        <w:rPr>
          <w:position w:val="-10"/>
          <w:sz w:val="24"/>
        </w:rPr>
        <w:object>
          <v:shape id="_x0000_i1085" o:spt="75" type="#_x0000_t75" style="height:15.85pt;width:102.9pt;" o:ole="t" filled="f" o:preferrelative="t" stroked="f" coordsize="21600,21600">
            <v:path/>
            <v:fill on="f" focussize="0,0"/>
            <v:stroke on="f"/>
            <v:imagedata r:id="rId124" o:title=""/>
            <o:lock v:ext="edit" aspectratio="t"/>
            <w10:wrap type="none"/>
            <w10:anchorlock/>
          </v:shape>
          <o:OLEObject Type="Embed" ProgID="Equation.DSMT4" ShapeID="_x0000_i1085" DrawAspect="Content" ObjectID="_1468075783" r:id="rId123">
            <o:LockedField>false</o:LockedField>
          </o:OLEObject>
        </w:object>
      </w:r>
      <w:r>
        <w:rPr>
          <w:sz w:val="24"/>
        </w:rPr>
        <w:t xml:space="preserve">     </w:t>
      </w:r>
    </w:p>
    <w:p>
      <w:pPr>
        <w:spacing w:line="300" w:lineRule="auto"/>
        <w:ind w:right="480"/>
        <w:rPr>
          <w:bCs/>
          <w:sz w:val="24"/>
        </w:rPr>
      </w:pPr>
      <w:r>
        <w:rPr>
          <w:bCs/>
          <w:sz w:val="24"/>
        </w:rPr>
        <w:t>2</w:t>
      </w:r>
      <w:r>
        <w:rPr>
          <w:rFonts w:hint="eastAsia"/>
          <w:bCs/>
          <w:sz w:val="24"/>
        </w:rPr>
        <w:t>）</w:t>
      </w:r>
      <w:r>
        <w:rPr>
          <w:bCs/>
          <w:sz w:val="24"/>
        </w:rPr>
        <w:t>令</w:t>
      </w:r>
      <w:r>
        <w:rPr>
          <w:position w:val="-10"/>
          <w:sz w:val="24"/>
        </w:rPr>
        <w:object>
          <v:shape id="_x0000_i1086" o:spt="75" type="#_x0000_t75" style="height:15.85pt;width:37.85pt;" o:ole="t" filled="f" o:preferrelative="t" stroked="f" coordsize="21600,21600">
            <v:path/>
            <v:fill on="f" focussize="0,0"/>
            <v:stroke on="f"/>
            <v:imagedata r:id="rId126" o:title=""/>
            <o:lock v:ext="edit" aspectratio="t"/>
            <w10:wrap type="none"/>
            <w10:anchorlock/>
          </v:shape>
          <o:OLEObject Type="Embed" ProgID="Equation.DSMT4" ShapeID="_x0000_i1086" DrawAspect="Content" ObjectID="_1468075784" r:id="rId125">
            <o:LockedField>false</o:LockedField>
          </o:OLEObject>
        </w:object>
      </w:r>
      <w:r>
        <w:rPr>
          <w:sz w:val="24"/>
        </w:rPr>
        <w:t>：</w:t>
      </w:r>
      <w:r>
        <w:rPr>
          <w:position w:val="-10"/>
          <w:sz w:val="24"/>
        </w:rPr>
        <w:object>
          <v:shape id="_x0000_i1087" o:spt="75" type="#_x0000_t75" style="height:12.45pt;width:11.35pt;" o:ole="t" filled="f" o:preferrelative="t" stroked="f" coordsize="21600,21600">
            <v:path/>
            <v:fill on="f" focussize="0,0"/>
            <v:stroke on="f"/>
            <v:imagedata r:id="rId128" o:title=""/>
            <o:lock v:ext="edit" aspectratio="t"/>
            <w10:wrap type="none"/>
            <w10:anchorlock/>
          </v:shape>
          <o:OLEObject Type="Embed" ProgID="Equation.DSMT4" ShapeID="_x0000_i1087" DrawAspect="Content" ObjectID="_1468075785" r:id="rId127">
            <o:LockedField>false</o:LockedField>
          </o:OLEObject>
        </w:object>
      </w:r>
      <w:r>
        <w:rPr>
          <w:sz w:val="24"/>
        </w:rPr>
        <w:t>是</w:t>
      </w:r>
      <w:r>
        <w:rPr>
          <w:position w:val="-6"/>
          <w:sz w:val="24"/>
        </w:rPr>
        <w:object>
          <v:shape id="_x0000_i1088" o:spt="75" type="#_x0000_t75" style="height:11.35pt;width:9.65pt;" o:ole="t" filled="f" o:preferrelative="t" stroked="f" coordsize="21600,21600">
            <v:path/>
            <v:fill on="f" focussize="0,0"/>
            <v:stroke on="f"/>
            <v:imagedata r:id="rId130" o:title=""/>
            <o:lock v:ext="edit" aspectratio="t"/>
            <w10:wrap type="none"/>
            <w10:anchorlock/>
          </v:shape>
          <o:OLEObject Type="Embed" ProgID="Equation.DSMT4" ShapeID="_x0000_i1088" DrawAspect="Content" ObjectID="_1468075786" r:id="rId129">
            <o:LockedField>false</o:LockedField>
          </o:OLEObject>
        </w:object>
      </w:r>
      <w:r>
        <w:rPr>
          <w:sz w:val="24"/>
        </w:rPr>
        <w:t>的最擅长的</w:t>
      </w:r>
      <w:r>
        <w:rPr>
          <w:bCs/>
          <w:sz w:val="24"/>
        </w:rPr>
        <w:t>研究领域</w:t>
      </w:r>
      <w:r>
        <w:rPr>
          <w:sz w:val="24"/>
        </w:rPr>
        <w:t>，论域：所有大学教师。</w:t>
      </w:r>
    </w:p>
    <w:p>
      <w:pPr>
        <w:spacing w:line="300" w:lineRule="auto"/>
        <w:ind w:right="480"/>
        <w:rPr>
          <w:sz w:val="24"/>
        </w:rPr>
      </w:pPr>
      <w:r>
        <w:rPr>
          <w:position w:val="-6"/>
          <w:sz w:val="24"/>
        </w:rPr>
        <w:object>
          <v:shape id="_x0000_i1089" o:spt="75" type="#_x0000_t75" style="height:11.35pt;width:9.65pt;" o:ole="t" filled="f" o:preferrelative="t" stroked="f" coordsize="21600,21600">
            <v:path/>
            <v:fill on="f" focussize="0,0"/>
            <v:stroke on="f"/>
            <v:imagedata r:id="rId130" o:title=""/>
            <o:lock v:ext="edit" aspectratio="t"/>
            <w10:wrap type="none"/>
            <w10:anchorlock/>
          </v:shape>
          <o:OLEObject Type="Embed" ProgID="Equation.DSMT4" ShapeID="_x0000_i1089" DrawAspect="Content" ObjectID="_1468075787" r:id="rId131">
            <o:LockedField>false</o:LockedField>
          </o:OLEObject>
        </w:object>
      </w:r>
      <w:r>
        <w:rPr>
          <w:sz w:val="24"/>
        </w:rPr>
        <w:t>恰好只有一个最擅长的</w:t>
      </w:r>
      <w:r>
        <w:rPr>
          <w:bCs/>
          <w:sz w:val="24"/>
        </w:rPr>
        <w:t>研究领域</w:t>
      </w:r>
      <w:r>
        <w:rPr>
          <w:sz w:val="24"/>
        </w:rPr>
        <w:t>可以表示为：</w:t>
      </w:r>
    </w:p>
    <w:p>
      <w:pPr>
        <w:spacing w:line="300" w:lineRule="auto"/>
        <w:ind w:right="480"/>
        <w:rPr>
          <w:sz w:val="24"/>
        </w:rPr>
      </w:pPr>
      <w:r>
        <w:rPr>
          <w:position w:val="-10"/>
          <w:sz w:val="24"/>
        </w:rPr>
        <w:object>
          <v:shape id="_x0000_i1090" o:spt="75" type="#_x0000_t75" style="height:15.85pt;width:184.85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t"/>
            <w10:wrap type="none"/>
            <w10:anchorlock/>
          </v:shape>
          <o:OLEObject Type="Embed" ProgID="Equation.DSMT4" ShapeID="_x0000_i1090" DrawAspect="Content" ObjectID="_1468075788" r:id="rId132">
            <o:LockedField>false</o:LockedField>
          </o:OLEObject>
        </w:object>
      </w:r>
      <w:r>
        <w:rPr>
          <w:sz w:val="24"/>
        </w:rPr>
        <w:t xml:space="preserve">       </w:t>
      </w:r>
    </w:p>
    <w:p>
      <w:pPr>
        <w:spacing w:line="300" w:lineRule="auto"/>
        <w:ind w:right="480"/>
        <w:rPr>
          <w:sz w:val="24"/>
        </w:rPr>
      </w:pPr>
      <w:r>
        <w:rPr>
          <w:sz w:val="24"/>
        </w:rPr>
        <w:t>因此，原始语句可以翻译为：</w:t>
      </w:r>
    </w:p>
    <w:p>
      <w:pPr>
        <w:spacing w:line="300" w:lineRule="auto"/>
        <w:rPr>
          <w:b/>
          <w:sz w:val="24"/>
        </w:rPr>
      </w:pPr>
      <w:r>
        <w:rPr>
          <w:position w:val="-10"/>
          <w:sz w:val="24"/>
        </w:rPr>
        <w:object>
          <v:shape id="_x0000_i1091" o:spt="75" type="#_x0000_t75" style="height:15.85pt;width:199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t"/>
            <w10:wrap type="none"/>
            <w10:anchorlock/>
          </v:shape>
          <o:OLEObject Type="Embed" ProgID="Equation.DSMT4" ShapeID="_x0000_i1091" DrawAspect="Content" ObjectID="_1468075789" r:id="rId134">
            <o:LockedField>false</o:LockedField>
          </o:OLEObject>
        </w:object>
      </w:r>
      <w:r>
        <w:rPr>
          <w:sz w:val="24"/>
        </w:rPr>
        <w:t xml:space="preserve">    </w:t>
      </w:r>
    </w:p>
    <w:p>
      <w:pPr>
        <w:spacing w:line="300" w:lineRule="auto"/>
        <w:rPr>
          <w:rFonts w:hint="eastAsia"/>
          <w:sz w:val="24"/>
        </w:rPr>
      </w:pPr>
    </w:p>
    <w:p>
      <w:pPr>
        <w:spacing w:line="300" w:lineRule="auto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．证明：</w:t>
      </w:r>
    </w:p>
    <w:p>
      <w:pPr>
        <w:spacing w:line="300" w:lineRule="auto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1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①</w:t>
      </w:r>
      <w:r>
        <w:rPr>
          <w:sz w:val="24"/>
        </w:rPr>
        <w:fldChar w:fldCharType="end"/>
      </w:r>
      <w:r>
        <w:rPr>
          <w:sz w:val="24"/>
        </w:rPr>
        <w:object>
          <v:shape id="_x0000_i1092" o:spt="75" type="#_x0000_t75" style="height:16.5pt;width:59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t"/>
            <w10:wrap type="none"/>
            <w10:anchorlock/>
          </v:shape>
          <o:OLEObject Type="Embed" ProgID="Equation.3" ShapeID="_x0000_i1092" DrawAspect="Content" ObjectID="_1468075790" r:id="rId136">
            <o:LockedField>false</o:LockedField>
          </o:OLEObject>
        </w:object>
      </w:r>
      <w:r>
        <w:rPr>
          <w:sz w:val="24"/>
        </w:rPr>
        <w:t xml:space="preserve">    </w:t>
      </w:r>
      <w:r>
        <w:rPr>
          <w:rFonts w:hint="eastAsia"/>
          <w:sz w:val="24"/>
        </w:rPr>
        <w:t>前提引入</w:t>
      </w:r>
    </w:p>
    <w:p>
      <w:pPr>
        <w:spacing w:line="300" w:lineRule="auto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2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②</w:t>
      </w:r>
      <w:r>
        <w:rPr>
          <w:sz w:val="24"/>
        </w:rPr>
        <w:fldChar w:fldCharType="end"/>
      </w:r>
      <w:r>
        <w:rPr>
          <w:sz w:val="24"/>
        </w:rPr>
        <w:object>
          <v:shape id="_x0000_i1093" o:spt="75" type="#_x0000_t75" style="height:16.5pt;width:36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t"/>
            <w10:wrap type="none"/>
            <w10:anchorlock/>
          </v:shape>
          <o:OLEObject Type="Embed" ProgID="Equation.3" ShapeID="_x0000_i1093" DrawAspect="Content" ObjectID="_1468075791" r:id="rId138">
            <o:LockedField>false</o:LockedField>
          </o:OLEObject>
        </w:object>
      </w:r>
      <w:r>
        <w:rPr>
          <w:sz w:val="24"/>
        </w:rPr>
        <w:t xml:space="preserve">         </w:t>
      </w:r>
      <w:r>
        <w:rPr>
          <w:rFonts w:hint="eastAsia"/>
          <w:sz w:val="24"/>
        </w:rPr>
        <w:t>全称消去</w:t>
      </w:r>
      <w:r>
        <w:rPr>
          <w:sz w:val="24"/>
        </w:rPr>
        <w:fldChar w:fldCharType="begin"/>
      </w:r>
      <w:r>
        <w:rPr>
          <w:sz w:val="24"/>
        </w:rPr>
        <w:instrText xml:space="preserve"> = 1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①</w:t>
      </w:r>
      <w:r>
        <w:rPr>
          <w:sz w:val="24"/>
        </w:rPr>
        <w:fldChar w:fldCharType="end"/>
      </w:r>
    </w:p>
    <w:p>
      <w:pPr>
        <w:spacing w:line="300" w:lineRule="auto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3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③</w:t>
      </w:r>
      <w:r>
        <w:rPr>
          <w:sz w:val="24"/>
        </w:rPr>
        <w:fldChar w:fldCharType="end"/>
      </w:r>
      <w:r>
        <w:rPr>
          <w:sz w:val="24"/>
        </w:rPr>
        <w:object>
          <v:shape id="_x0000_i1094" o:spt="75" type="#_x0000_t75" style="height:16.5pt;width:105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t"/>
            <w10:wrap type="none"/>
            <w10:anchorlock/>
          </v:shape>
          <o:OLEObject Type="Embed" ProgID="Equation.3" ShapeID="_x0000_i1094" DrawAspect="Content" ObjectID="_1468075792" r:id="rId140">
            <o:LockedField>false</o:LockedField>
          </o:OLEObject>
        </w:object>
      </w:r>
      <w:r>
        <w:rPr>
          <w:sz w:val="24"/>
        </w:rPr>
        <w:t xml:space="preserve">   </w:t>
      </w:r>
      <w:r>
        <w:rPr>
          <w:rFonts w:hint="eastAsia"/>
          <w:sz w:val="24"/>
        </w:rPr>
        <w:t>前提引入</w:t>
      </w:r>
    </w:p>
    <w:p>
      <w:pPr>
        <w:spacing w:line="300" w:lineRule="auto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4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④</w:t>
      </w:r>
      <w:r>
        <w:rPr>
          <w:sz w:val="24"/>
        </w:rPr>
        <w:fldChar w:fldCharType="end"/>
      </w:r>
      <w:r>
        <w:rPr>
          <w:sz w:val="24"/>
        </w:rPr>
        <w:object>
          <v:shape id="_x0000_i1095" o:spt="75" type="#_x0000_t75" style="height:16.5pt;width:75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t"/>
            <w10:wrap type="none"/>
            <w10:anchorlock/>
          </v:shape>
          <o:OLEObject Type="Embed" ProgID="Equation.3" ShapeID="_x0000_i1095" DrawAspect="Content" ObjectID="_1468075793" r:id="rId142">
            <o:LockedField>false</o:LockedField>
          </o:OLEObject>
        </w:object>
      </w:r>
      <w:r>
        <w:rPr>
          <w:sz w:val="24"/>
        </w:rPr>
        <w:t xml:space="preserve">   </w:t>
      </w:r>
      <w:r>
        <w:rPr>
          <w:rFonts w:hint="eastAsia"/>
          <w:sz w:val="24"/>
        </w:rPr>
        <w:t>全称消去</w:t>
      </w:r>
      <w:r>
        <w:rPr>
          <w:sz w:val="24"/>
        </w:rPr>
        <w:fldChar w:fldCharType="begin"/>
      </w:r>
      <w:r>
        <w:rPr>
          <w:sz w:val="24"/>
        </w:rPr>
        <w:instrText xml:space="preserve"> = 3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③</w:t>
      </w:r>
      <w:r>
        <w:rPr>
          <w:sz w:val="24"/>
        </w:rPr>
        <w:fldChar w:fldCharType="end"/>
      </w:r>
    </w:p>
    <w:p>
      <w:pPr>
        <w:spacing w:line="300" w:lineRule="auto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5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⑤</w:t>
      </w:r>
      <w:r>
        <w:rPr>
          <w:sz w:val="24"/>
        </w:rPr>
        <w:fldChar w:fldCharType="end"/>
      </w:r>
      <w:r>
        <w:rPr>
          <w:sz w:val="24"/>
        </w:rPr>
        <w:object>
          <v:shape id="_x0000_i1096" o:spt="75" type="#_x0000_t75" style="height:16.5pt;width:26.5pt;" o:ole="t" filled="f" o:preferrelative="t" stroked="f" coordsize="21600,21600">
            <v:path/>
            <v:fill on="f" focussize="0,0"/>
            <v:stroke on="f"/>
            <v:imagedata r:id="rId145" o:title=""/>
            <o:lock v:ext="edit" aspectratio="t"/>
            <w10:wrap type="none"/>
            <w10:anchorlock/>
          </v:shape>
          <o:OLEObject Type="Embed" ProgID="Equation.3" ShapeID="_x0000_i1096" DrawAspect="Content" ObjectID="_1468075794" r:id="rId144">
            <o:LockedField>false</o:LockedField>
          </o:OLEObject>
        </w:object>
      </w:r>
      <w:r>
        <w:rPr>
          <w:sz w:val="24"/>
        </w:rPr>
        <w:t xml:space="preserve">             </w:t>
      </w:r>
      <w:r>
        <w:rPr>
          <w:rFonts w:hint="eastAsia"/>
          <w:sz w:val="24"/>
        </w:rPr>
        <w:t>取拒式</w:t>
      </w:r>
      <w:r>
        <w:rPr>
          <w:sz w:val="24"/>
        </w:rPr>
        <w:fldChar w:fldCharType="begin"/>
      </w:r>
      <w:r>
        <w:rPr>
          <w:sz w:val="24"/>
        </w:rPr>
        <w:instrText xml:space="preserve"> = 2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②</w:t>
      </w:r>
      <w:r>
        <w:rPr>
          <w:sz w:val="24"/>
        </w:rPr>
        <w:fldChar w:fldCharType="end"/>
      </w:r>
      <w:r>
        <w:rPr>
          <w:sz w:val="24"/>
        </w:rPr>
        <w:t>，</w:t>
      </w:r>
      <w:r>
        <w:rPr>
          <w:sz w:val="24"/>
        </w:rPr>
        <w:fldChar w:fldCharType="begin"/>
      </w:r>
      <w:r>
        <w:rPr>
          <w:sz w:val="24"/>
        </w:rPr>
        <w:instrText xml:space="preserve"> = 4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④</w:t>
      </w:r>
      <w:r>
        <w:rPr>
          <w:sz w:val="24"/>
        </w:rPr>
        <w:fldChar w:fldCharType="end"/>
      </w:r>
    </w:p>
    <w:p>
      <w:pPr>
        <w:spacing w:line="300" w:lineRule="auto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= 6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⑥</w:t>
      </w:r>
      <w:r>
        <w:rPr>
          <w:sz w:val="24"/>
        </w:rPr>
        <w:fldChar w:fldCharType="end"/>
      </w:r>
      <w:r>
        <w:rPr>
          <w:sz w:val="24"/>
        </w:rPr>
        <w:object>
          <v:shape id="_x0000_i1097" o:spt="75" type="#_x0000_t75" style="height:16.5pt;width:47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t"/>
            <w10:wrap type="none"/>
            <w10:anchorlock/>
          </v:shape>
          <o:OLEObject Type="Embed" ProgID="Equation.3" ShapeID="_x0000_i1097" DrawAspect="Content" ObjectID="_1468075795" r:id="rId146">
            <o:LockedField>false</o:LockedField>
          </o:OLEObject>
        </w:object>
      </w:r>
      <w:r>
        <w:rPr>
          <w:sz w:val="24"/>
        </w:rPr>
        <w:t xml:space="preserve">         </w:t>
      </w:r>
      <w:r>
        <w:rPr>
          <w:rFonts w:hint="eastAsia"/>
          <w:sz w:val="24"/>
        </w:rPr>
        <w:t>存在引入</w:t>
      </w:r>
      <w:r>
        <w:rPr>
          <w:sz w:val="24"/>
        </w:rPr>
        <w:fldChar w:fldCharType="begin"/>
      </w:r>
      <w:r>
        <w:rPr>
          <w:sz w:val="24"/>
        </w:rPr>
        <w:instrText xml:space="preserve"> = 5 \* GB3 \* MERGEFORMAT </w:instrText>
      </w:r>
      <w:r>
        <w:rPr>
          <w:sz w:val="24"/>
        </w:rPr>
        <w:fldChar w:fldCharType="separate"/>
      </w:r>
      <w:r>
        <w:rPr>
          <w:rFonts w:hint="eastAsia"/>
          <w:sz w:val="24"/>
        </w:rPr>
        <w:t>⑤</w:t>
      </w:r>
      <w:r>
        <w:rPr>
          <w:sz w:val="24"/>
        </w:rPr>
        <w:fldChar w:fldCharType="end"/>
      </w:r>
    </w:p>
    <w:p>
      <w:pPr>
        <w:spacing w:line="300" w:lineRule="auto"/>
        <w:rPr>
          <w:sz w:val="24"/>
        </w:rPr>
      </w:pP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3．证明：</w:t>
      </w:r>
      <w:r>
        <w:rPr>
          <w:sz w:val="24"/>
        </w:rPr>
        <w:t>设谓词P(n)表示</w:t>
      </w:r>
      <w:r>
        <w:rPr>
          <w:sz w:val="24"/>
        </w:rPr>
        <w:fldChar w:fldCharType="begin"/>
      </w:r>
      <w:r>
        <w:rPr>
          <w:sz w:val="24"/>
        </w:rPr>
        <w:instrText xml:space="preserve"> QUOTE </w:instrText>
      </w:r>
      <w:r>
        <w:rPr>
          <w:position w:val="-23"/>
          <w:sz w:val="24"/>
        </w:rPr>
        <w:pict>
          <v:shape id="_x0000_i1098" o:spt="75" type="#_x0000_t75" style="height:31pt;width:143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0C85&quot;/&gt;&lt;wsp:rsid wsp:val=&quot;00012428&quot;/&gt;&lt;wsp:rsid wsp:val=&quot;000124D0&quot;/&gt;&lt;wsp:rsid wsp:val=&quot;00015417&quot;/&gt;&lt;wsp:rsid wsp:val=&quot;000161CA&quot;/&gt;&lt;wsp:rsid wsp:val=&quot;000161ED&quot;/&gt;&lt;wsp:rsid wsp:val=&quot;0001712B&quot;/&gt;&lt;wsp:rsid wsp:val=&quot;00020263&quot;/&gt;&lt;wsp:rsid wsp:val=&quot;00030543&quot;/&gt;&lt;wsp:rsid wsp:val=&quot;00031FAF&quot;/&gt;&lt;wsp:rsid wsp:val=&quot;0003665A&quot;/&gt;&lt;wsp:rsid wsp:val=&quot;00041CE0&quot;/&gt;&lt;wsp:rsid wsp:val=&quot;00042CFA&quot;/&gt;&lt;wsp:rsid wsp:val=&quot;000454F5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498&quot;/&gt;&lt;wsp:rsid wsp:val=&quot;00071F50&quot;/&gt;&lt;wsp:rsid wsp:val=&quot;00072AEE&quot;/&gt;&lt;wsp:rsid wsp:val=&quot;00075061&quot;/&gt;&lt;wsp:rsid wsp:val=&quot;00077561&quot;/&gt;&lt;wsp:rsid wsp:val=&quot;00081AE3&quot;/&gt;&lt;wsp:rsid wsp:val=&quot;00083C5B&quot;/&gt;&lt;wsp:rsid wsp:val=&quot;00087E2D&quot;/&gt;&lt;wsp:rsid wsp:val=&quot;00092B6D&quot;/&gt;&lt;wsp:rsid wsp:val=&quot;0009592B&quot;/&gt;&lt;wsp:rsid wsp:val=&quot;000A05BE&quot;/&gt;&lt;wsp:rsid wsp:val=&quot;000A661E&quot;/&gt;&lt;wsp:rsid wsp:val=&quot;000A7FA6&quot;/&gt;&lt;wsp:rsid wsp:val=&quot;000B0CD2&quot;/&gt;&lt;wsp:rsid wsp:val=&quot;000B444C&quot;/&gt;&lt;wsp:rsid wsp:val=&quot;000B506A&quot;/&gt;&lt;wsp:rsid wsp:val=&quot;000B50A2&quot;/&gt;&lt;wsp:rsid wsp:val=&quot;000B5CDA&quot;/&gt;&lt;wsp:rsid wsp:val=&quot;000B680B&quot;/&gt;&lt;wsp:rsid wsp:val=&quot;000B7AD0&quot;/&gt;&lt;wsp:rsid wsp:val=&quot;000C3212&quot;/&gt;&lt;wsp:rsid wsp:val=&quot;000C35CF&quot;/&gt;&lt;wsp:rsid wsp:val=&quot;000C64CB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1441&quot;/&gt;&lt;wsp:rsid wsp:val=&quot;000E33FC&quot;/&gt;&lt;wsp:rsid wsp:val=&quot;000E6AA1&quot;/&gt;&lt;wsp:rsid wsp:val=&quot;000F2D93&quot;/&gt;&lt;wsp:rsid wsp:val=&quot;000F6098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3E2&quot;/&gt;&lt;wsp:rsid wsp:val=&quot;00141E88&quot;/&gt;&lt;wsp:rsid wsp:val=&quot;00142A30&quot;/&gt;&lt;wsp:rsid wsp:val=&quot;00143681&quot;/&gt;&lt;wsp:rsid wsp:val=&quot;00143D67&quot;/&gt;&lt;wsp:rsid wsp:val=&quot;001452EB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00E7&quot;/&gt;&lt;wsp:rsid wsp:val=&quot;00162375&quot;/&gt;&lt;wsp:rsid wsp:val=&quot;00163554&quot;/&gt;&lt;wsp:rsid wsp:val=&quot;00166A44&quot;/&gt;&lt;wsp:rsid wsp:val=&quot;00166BAF&quot;/&gt;&lt;wsp:rsid wsp:val=&quot;00166C30&quot;/&gt;&lt;wsp:rsid wsp:val=&quot;00170B85&quot;/&gt;&lt;wsp:rsid wsp:val=&quot;00171BAD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1BA1&quot;/&gt;&lt;wsp:rsid wsp:val=&quot;001962FC&quot;/&gt;&lt;wsp:rsid wsp:val=&quot;00196CEC&quot;/&gt;&lt;wsp:rsid wsp:val=&quot;001A0E40&quot;/&gt;&lt;wsp:rsid wsp:val=&quot;001A0E86&quot;/&gt;&lt;wsp:rsid wsp:val=&quot;001A1DD0&quot;/&gt;&lt;wsp:rsid wsp:val=&quot;001A214E&quot;/&gt;&lt;wsp:rsid wsp:val=&quot;001A2828&quot;/&gt;&lt;wsp:rsid wsp:val=&quot;001A6412&quot;/&gt;&lt;wsp:rsid wsp:val=&quot;001A7130&quot;/&gt;&lt;wsp:rsid wsp:val=&quot;001B0DC9&quot;/&gt;&lt;wsp:rsid wsp:val=&quot;001B42D9&quot;/&gt;&lt;wsp:rsid wsp:val=&quot;001B4D0F&quot;/&gt;&lt;wsp:rsid wsp:val=&quot;001C2EF2&quot;/&gt;&lt;wsp:rsid wsp:val=&quot;001C51C1&quot;/&gt;&lt;wsp:rsid wsp:val=&quot;001C6DE9&quot;/&gt;&lt;wsp:rsid wsp:val=&quot;001D06D6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E1F05&quot;/&gt;&lt;wsp:rsid wsp:val=&quot;001E3AAD&quot;/&gt;&lt;wsp:rsid wsp:val=&quot;001F0561&quot;/&gt;&lt;wsp:rsid wsp:val=&quot;001F4935&quot;/&gt;&lt;wsp:rsid wsp:val=&quot;001F55BA&quot;/&gt;&lt;wsp:rsid wsp:val=&quot;001F5616&quot;/&gt;&lt;wsp:rsid wsp:val=&quot;001F6740&quot;/&gt;&lt;wsp:rsid wsp:val=&quot;001F6A9E&quot;/&gt;&lt;wsp:rsid wsp:val=&quot;00201AC6&quot;/&gt;&lt;wsp:rsid wsp:val=&quot;00204D20&quot;/&gt;&lt;wsp:rsid wsp:val=&quot;00204ED2&quot;/&gt;&lt;wsp:rsid wsp:val=&quot;00206CD7&quot;/&gt;&lt;wsp:rsid wsp:val=&quot;0021130B&quot;/&gt;&lt;wsp:rsid wsp:val=&quot;00211867&quot;/&gt;&lt;wsp:rsid wsp:val=&quot;00217EF1&quot;/&gt;&lt;wsp:rsid wsp:val=&quot;002200E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86FDE&quot;/&gt;&lt;wsp:rsid wsp:val=&quot;00290BC2&quot;/&gt;&lt;wsp:rsid wsp:val=&quot;002942ED&quot;/&gt;&lt;wsp:rsid wsp:val=&quot;00294896&quot;/&gt;&lt;wsp:rsid wsp:val=&quot;00297936&quot;/&gt;&lt;wsp:rsid wsp:val=&quot;002A0D76&quot;/&gt;&lt;wsp:rsid wsp:val=&quot;002A6AB2&quot;/&gt;&lt;wsp:rsid wsp:val=&quot;002B153F&quot;/&gt;&lt;wsp:rsid wsp:val=&quot;002B1B04&quot;/&gt;&lt;wsp:rsid wsp:val=&quot;002B30FF&quot;/&gt;&lt;wsp:rsid wsp:val=&quot;002B534C&quot;/&gt;&lt;wsp:rsid wsp:val=&quot;002B7D32&quot;/&gt;&lt;wsp:rsid wsp:val=&quot;002B7FDE&quot;/&gt;&lt;wsp:rsid wsp:val=&quot;002C0717&quot;/&gt;&lt;wsp:rsid wsp:val=&quot;002C37A7&quot;/&gt;&lt;wsp:rsid wsp:val=&quot;002C3A7C&quot;/&gt;&lt;wsp:rsid wsp:val=&quot;002C5F64&quot;/&gt;&lt;wsp:rsid wsp:val=&quot;002C6444&quot;/&gt;&lt;wsp:rsid wsp:val=&quot;002D3F5C&quot;/&gt;&lt;wsp:rsid wsp:val=&quot;002D5AA0&quot;/&gt;&lt;wsp:rsid wsp:val=&quot;002D72DF&quot;/&gt;&lt;wsp:rsid wsp:val=&quot;002E5DF1&quot;/&gt;&lt;wsp:rsid wsp:val=&quot;002E7425&quot;/&gt;&lt;wsp:rsid wsp:val=&quot;002F2E77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19C6&quot;/&gt;&lt;wsp:rsid wsp:val=&quot;00337114&quot;/&gt;&lt;wsp:rsid wsp:val=&quot;003371DE&quot;/&gt;&lt;wsp:rsid wsp:val=&quot;003401F8&quot;/&gt;&lt;wsp:rsid wsp:val=&quot;003421C3&quot;/&gt;&lt;wsp:rsid wsp:val=&quot;0034278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56B4&quot;/&gt;&lt;wsp:rsid wsp:val=&quot;00367123&quot;/&gt;&lt;wsp:rsid wsp:val=&quot;00367451&quot;/&gt;&lt;wsp:rsid wsp:val=&quot;0037296A&quot;/&gt;&lt;wsp:rsid wsp:val=&quot;00372F65&quot;/&gt;&lt;wsp:rsid wsp:val=&quot;00376E92&quot;/&gt;&lt;wsp:rsid wsp:val=&quot;00381B3A&quot;/&gt;&lt;wsp:rsid wsp:val=&quot;003845F4&quot;/&gt;&lt;wsp:rsid wsp:val=&quot;00384CD8&quot;/&gt;&lt;wsp:rsid wsp:val=&quot;00387232&quot;/&gt;&lt;wsp:rsid wsp:val=&quot;00387538&quot;/&gt;&lt;wsp:rsid wsp:val=&quot;00390DEE&quot;/&gt;&lt;wsp:rsid wsp:val=&quot;0039345D&quot;/&gt;&lt;wsp:rsid wsp:val=&quot;00394493&quot;/&gt;&lt;wsp:rsid wsp:val=&quot;003947B3&quot;/&gt;&lt;wsp:rsid wsp:val=&quot;003A406F&quot;/&gt;&lt;wsp:rsid wsp:val=&quot;003A4A3B&quot;/&gt;&lt;wsp:rsid wsp:val=&quot;003A71B4&quot;/&gt;&lt;wsp:rsid wsp:val=&quot;003B7078&quot;/&gt;&lt;wsp:rsid wsp:val=&quot;003B77B6&quot;/&gt;&lt;wsp:rsid wsp:val=&quot;003C0257&quot;/&gt;&lt;wsp:rsid wsp:val=&quot;003C079A&quot;/&gt;&lt;wsp:rsid wsp:val=&quot;003C1B0F&quot;/&gt;&lt;wsp:rsid wsp:val=&quot;003C3913&quot;/&gt;&lt;wsp:rsid wsp:val=&quot;003C3D73&quot;/&gt;&lt;wsp:rsid wsp:val=&quot;003C42CA&quot;/&gt;&lt;wsp:rsid wsp:val=&quot;003C5CB2&quot;/&gt;&lt;wsp:rsid wsp:val=&quot;003C635C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575&quot;/&gt;&lt;wsp:rsid wsp:val=&quot;00420E27&quot;/&gt;&lt;wsp:rsid wsp:val=&quot;0043058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47B2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0289&quot;/&gt;&lt;wsp:rsid wsp:val=&quot;0048134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524B&quot;/&gt;&lt;wsp:rsid wsp:val=&quot;004A7853&quot;/&gt;&lt;wsp:rsid wsp:val=&quot;004B030A&quot;/&gt;&lt;wsp:rsid wsp:val=&quot;004B191F&quot;/&gt;&lt;wsp:rsid wsp:val=&quot;004B45CE&quot;/&gt;&lt;wsp:rsid wsp:val=&quot;004B748C&quot;/&gt;&lt;wsp:rsid wsp:val=&quot;004C1304&quot;/&gt;&lt;wsp:rsid wsp:val=&quot;004C4576&quot;/&gt;&lt;wsp:rsid wsp:val=&quot;004C50D5&quot;/&gt;&lt;wsp:rsid wsp:val=&quot;004C53F6&quot;/&gt;&lt;wsp:rsid wsp:val=&quot;004C6889&quot;/&gt;&lt;wsp:rsid wsp:val=&quot;004D0A1E&quot;/&gt;&lt;wsp:rsid wsp:val=&quot;004D3BCD&quot;/&gt;&lt;wsp:rsid wsp:val=&quot;004D3D81&quot;/&gt;&lt;wsp:rsid wsp:val=&quot;004E20ED&quot;/&gt;&lt;wsp:rsid wsp:val=&quot;004F371B&quot;/&gt;&lt;wsp:rsid wsp:val=&quot;005014DA&quot;/&gt;&lt;wsp:rsid wsp:val=&quot;00502007&quot;/&gt;&lt;wsp:rsid wsp:val=&quot;00503509&quot;/&gt;&lt;wsp:rsid wsp:val=&quot;0050418E&quot;/&gt;&lt;wsp:rsid wsp:val=&quot;0050484A&quot;/&gt;&lt;wsp:rsid wsp:val=&quot;00505073&quot;/&gt;&lt;wsp:rsid wsp:val=&quot;005053DE&quot;/&gt;&lt;wsp:rsid wsp:val=&quot;005140BB&quot;/&gt;&lt;wsp:rsid wsp:val=&quot;0052031F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65105&quot;/&gt;&lt;wsp:rsid wsp:val=&quot;00567DA7&quot;/&gt;&lt;wsp:rsid wsp:val=&quot;00570BC4&quot;/&gt;&lt;wsp:rsid wsp:val=&quot;00574B6F&quot;/&gt;&lt;wsp:rsid wsp:val=&quot;00574CD4&quot;/&gt;&lt;wsp:rsid wsp:val=&quot;0057570B&quot;/&gt;&lt;wsp:rsid wsp:val=&quot;005778F4&quot;/&gt;&lt;wsp:rsid wsp:val=&quot;005821DA&quot;/&gt;&lt;wsp:rsid wsp:val=&quot;00582749&quot;/&gt;&lt;wsp:rsid wsp:val=&quot;00582951&quot;/&gt;&lt;wsp:rsid wsp:val=&quot;00582EAC&quot;/&gt;&lt;wsp:rsid wsp:val=&quot;0058472F&quot;/&gt;&lt;wsp:rsid wsp:val=&quot;005873B4&quot;/&gt;&lt;wsp:rsid wsp:val=&quot;00587ED6&quot;/&gt;&lt;wsp:rsid wsp:val=&quot;00595211&quot;/&gt;&lt;wsp:rsid wsp:val=&quot;005954AA&quot;/&gt;&lt;wsp:rsid wsp:val=&quot;00596B8B&quot;/&gt;&lt;wsp:rsid wsp:val=&quot;00596C7C&quot;/&gt;&lt;wsp:rsid wsp:val=&quot;005A0698&quot;/&gt;&lt;wsp:rsid wsp:val=&quot;005A079E&quot;/&gt;&lt;wsp:rsid wsp:val=&quot;005A22E0&quot;/&gt;&lt;wsp:rsid wsp:val=&quot;005A2AD1&quot;/&gt;&lt;wsp:rsid wsp:val=&quot;005A4D0C&quot;/&gt;&lt;wsp:rsid wsp:val=&quot;005B00F3&quot;/&gt;&lt;wsp:rsid wsp:val=&quot;005B14D3&quot;/&gt;&lt;wsp:rsid wsp:val=&quot;005B4CF0&quot;/&gt;&lt;wsp:rsid wsp:val=&quot;005B7D44&quot;/&gt;&lt;wsp:rsid wsp:val=&quot;005C1080&quot;/&gt;&lt;wsp:rsid wsp:val=&quot;005C21C8&quot;/&gt;&lt;wsp:rsid wsp:val=&quot;005D7044&quot;/&gt;&lt;wsp:rsid wsp:val=&quot;005E3BE1&quot;/&gt;&lt;wsp:rsid wsp:val=&quot;005E5FE9&quot;/&gt;&lt;wsp:rsid wsp:val=&quot;005E6260&quot;/&gt;&lt;wsp:rsid wsp:val=&quot;005E6EDB&quot;/&gt;&lt;wsp:rsid wsp:val=&quot;005E7B34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8BA&quot;/&gt;&lt;wsp:rsid wsp:val=&quot;00622DA5&quot;/&gt;&lt;wsp:rsid wsp:val=&quot;00625DED&quot;/&gt;&lt;wsp:rsid wsp:val=&quot;0062679C&quot;/&gt;&lt;wsp:rsid wsp:val=&quot;00626A85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41C6F&quot;/&gt;&lt;wsp:rsid wsp:val=&quot;006462E3&quot;/&gt;&lt;wsp:rsid wsp:val=&quot;006479C5&quot;/&gt;&lt;wsp:rsid wsp:val=&quot;00647DD1&quot;/&gt;&lt;wsp:rsid wsp:val=&quot;00651B89&quot;/&gt;&lt;wsp:rsid wsp:val=&quot;00653F4F&quot;/&gt;&lt;wsp:rsid wsp:val=&quot;00655C1C&quot;/&gt;&lt;wsp:rsid wsp:val=&quot;006572F6&quot;/&gt;&lt;wsp:rsid wsp:val=&quot;00657F4A&quot;/&gt;&lt;wsp:rsid wsp:val=&quot;0066700E&quot;/&gt;&lt;wsp:rsid wsp:val=&quot;00674770&quot;/&gt;&lt;wsp:rsid wsp:val=&quot;006760DA&quot;/&gt;&lt;wsp:rsid wsp:val=&quot;00676F40&quot;/&gt;&lt;wsp:rsid wsp:val=&quot;00680683&quot;/&gt;&lt;wsp:rsid wsp:val=&quot;00680F22&quot;/&gt;&lt;wsp:rsid wsp:val=&quot;00685515&quot;/&gt;&lt;wsp:rsid wsp:val=&quot;006874D6&quot;/&gt;&lt;wsp:rsid wsp:val=&quot;006877B2&quot;/&gt;&lt;wsp:rsid wsp:val=&quot;00691284&quot;/&gt;&lt;wsp:rsid wsp:val=&quot;0069445B&quot;/&gt;&lt;wsp:rsid wsp:val=&quot;006964D9&quot;/&gt;&lt;wsp:rsid wsp:val=&quot;006A018F&quot;/&gt;&lt;wsp:rsid wsp:val=&quot;006A1EC3&quot;/&gt;&lt;wsp:rsid wsp:val=&quot;006B7328&quot;/&gt;&lt;wsp:rsid wsp:val=&quot;006C127D&quot;/&gt;&lt;wsp:rsid wsp:val=&quot;006C3882&quot;/&gt;&lt;wsp:rsid wsp:val=&quot;006D096F&quot;/&gt;&lt;wsp:rsid wsp:val=&quot;006D259C&quot;/&gt;&lt;wsp:rsid wsp:val=&quot;006E7D84&quot;/&gt;&lt;wsp:rsid wsp:val=&quot;006F19C8&quot;/&gt;&lt;wsp:rsid wsp:val=&quot;006F4187&quot;/&gt;&lt;wsp:rsid wsp:val=&quot;006F4265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49B&quot;/&gt;&lt;wsp:rsid wsp:val=&quot;00733815&quot;/&gt;&lt;wsp:rsid wsp:val=&quot;00734DE8&quot;/&gt;&lt;wsp:rsid wsp:val=&quot;00735AC0&quot;/&gt;&lt;wsp:rsid wsp:val=&quot;00740DC4&quot;/&gt;&lt;wsp:rsid wsp:val=&quot;00745BF6&quot;/&gt;&lt;wsp:rsid wsp:val=&quot;00746EA9&quot;/&gt;&lt;wsp:rsid wsp:val=&quot;00750A5F&quot;/&gt;&lt;wsp:rsid wsp:val=&quot;00751033&quot;/&gt;&lt;wsp:rsid wsp:val=&quot;00751867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77463&quot;/&gt;&lt;wsp:rsid wsp:val=&quot;00785F0F&quot;/&gt;&lt;wsp:rsid wsp:val=&quot;0078602D&quot;/&gt;&lt;wsp:rsid wsp:val=&quot;007900D5&quot;/&gt;&lt;wsp:rsid wsp:val=&quot;007961E5&quot;/&gt;&lt;wsp:rsid wsp:val=&quot;007A4357&quot;/&gt;&lt;wsp:rsid wsp:val=&quot;007B0247&quot;/&gt;&lt;wsp:rsid wsp:val=&quot;007B0F51&quot;/&gt;&lt;wsp:rsid wsp:val=&quot;007B2ECB&quot;/&gt;&lt;wsp:rsid wsp:val=&quot;007B57B6&quot;/&gt;&lt;wsp:rsid wsp:val=&quot;007C1B3E&quot;/&gt;&lt;wsp:rsid wsp:val=&quot;007C5290&quot;/&gt;&lt;wsp:rsid wsp:val=&quot;007C6B42&quot;/&gt;&lt;wsp:rsid wsp:val=&quot;007D2C83&quot;/&gt;&lt;wsp:rsid wsp:val=&quot;007D33CE&quot;/&gt;&lt;wsp:rsid wsp:val=&quot;007D50FC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032F&quot;/&gt;&lt;wsp:rsid wsp:val=&quot;008017E3&quot;/&gt;&lt;wsp:rsid wsp:val=&quot;00801885&quot;/&gt;&lt;wsp:rsid wsp:val=&quot;00802C67&quot;/&gt;&lt;wsp:rsid wsp:val=&quot;00803763&quot;/&gt;&lt;wsp:rsid wsp:val=&quot;0080774B&quot;/&gt;&lt;wsp:rsid wsp:val=&quot;008117F4&quot;/&gt;&lt;wsp:rsid wsp:val=&quot;00812C17&quot;/&gt;&lt;wsp:rsid wsp:val=&quot;00815CA1&quot;/&gt;&lt;wsp:rsid wsp:val=&quot;00821D89&quot;/&gt;&lt;wsp:rsid wsp:val=&quot;008224B1&quot;/&gt;&lt;wsp:rsid wsp:val=&quot;0082506C&quot;/&gt;&lt;wsp:rsid wsp:val=&quot;008252CE&quot;/&gt;&lt;wsp:rsid wsp:val=&quot;008274EB&quot;/&gt;&lt;wsp:rsid wsp:val=&quot;00836967&quot;/&gt;&lt;wsp:rsid wsp:val=&quot;00837B11&quot;/&gt;&lt;wsp:rsid wsp:val=&quot;008423D0&quot;/&gt;&lt;wsp:rsid wsp:val=&quot;00842C0B&quot;/&gt;&lt;wsp:rsid wsp:val=&quot;008438B4&quot;/&gt;&lt;wsp:rsid wsp:val=&quot;00843C08&quot;/&gt;&lt;wsp:rsid wsp:val=&quot;008450D9&quot;/&gt;&lt;wsp:rsid wsp:val=&quot;00852DC6&quot;/&gt;&lt;wsp:rsid wsp:val=&quot;00853B49&quot;/&gt;&lt;wsp:rsid wsp:val=&quot;00855D6D&quot;/&gt;&lt;wsp:rsid wsp:val=&quot;00866C73&quot;/&gt;&lt;wsp:rsid wsp:val=&quot;008708BD&quot;/&gt;&lt;wsp:rsid wsp:val=&quot;00870D75&quot;/&gt;&lt;wsp:rsid wsp:val=&quot;00872078&quot;/&gt;&lt;wsp:rsid wsp:val=&quot;008720F1&quot;/&gt;&lt;wsp:rsid wsp:val=&quot;00873B66&quot;/&gt;&lt;wsp:rsid wsp:val=&quot;0087514C&quot;/&gt;&lt;wsp:rsid wsp:val=&quot;008777A9&quot;/&gt;&lt;wsp:rsid wsp:val=&quot;00880937&quot;/&gt;&lt;wsp:rsid wsp:val=&quot;00885498&quot;/&gt;&lt;wsp:rsid wsp:val=&quot;0089141E&quot;/&gt;&lt;wsp:rsid wsp:val=&quot;00894044&quot;/&gt;&lt;wsp:rsid wsp:val=&quot;0089527F&quot;/&gt;&lt;wsp:rsid wsp:val=&quot;008A116D&quot;/&gt;&lt;wsp:rsid wsp:val=&quot;008A425A&quot;/&gt;&lt;wsp:rsid wsp:val=&quot;008B1F45&quot;/&gt;&lt;wsp:rsid wsp:val=&quot;008B2FD2&quot;/&gt;&lt;wsp:rsid wsp:val=&quot;008B7614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E7C00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3B78&quot;/&gt;&lt;wsp:rsid wsp:val=&quot;00905318&quot;/&gt;&lt;wsp:rsid wsp:val=&quot;009053BD&quot;/&gt;&lt;wsp:rsid wsp:val=&quot;00906F3A&quot;/&gt;&lt;wsp:rsid wsp:val=&quot;009131E7&quot;/&gt;&lt;wsp:rsid wsp:val=&quot;009149C6&quot;/&gt;&lt;wsp:rsid wsp:val=&quot;0092058B&quot;/&gt;&lt;wsp:rsid wsp:val=&quot;00920CB7&quot;/&gt;&lt;wsp:rsid wsp:val=&quot;00923FF1&quot;/&gt;&lt;wsp:rsid wsp:val=&quot;00926549&quot;/&gt;&lt;wsp:rsid wsp:val=&quot;00926909&quot;/&gt;&lt;wsp:rsid wsp:val=&quot;00926ED9&quot;/&gt;&lt;wsp:rsid wsp:val=&quot;00930801&quot;/&gt;&lt;wsp:rsid wsp:val=&quot;00932A29&quot;/&gt;&lt;wsp:rsid wsp:val=&quot;00933AF1&quot;/&gt;&lt;wsp:rsid wsp:val=&quot;009356C7&quot;/&gt;&lt;wsp:rsid wsp:val=&quot;00942AF0&quot;/&gt;&lt;wsp:rsid wsp:val=&quot;009460E3&quot;/&gt;&lt;wsp:rsid wsp:val=&quot;0094664B&quot;/&gt;&lt;wsp:rsid wsp:val=&quot;00950102&quot;/&gt;&lt;wsp:rsid wsp:val=&quot;00952891&quot;/&gt;&lt;wsp:rsid wsp:val=&quot;00960664&quot;/&gt;&lt;wsp:rsid wsp:val=&quot;00960757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2639&quot;/&gt;&lt;wsp:rsid wsp:val=&quot;00983C92&quot;/&gt;&lt;wsp:rsid wsp:val=&quot;00985DD6&quot;/&gt;&lt;wsp:rsid wsp:val=&quot;0098785D&quot;/&gt;&lt;wsp:rsid wsp:val=&quot;0099207C&quot;/&gt;&lt;wsp:rsid wsp:val=&quot;009A1ECF&quot;/&gt;&lt;wsp:rsid wsp:val=&quot;009A2184&quot;/&gt;&lt;wsp:rsid wsp:val=&quot;009A2F48&quot;/&gt;&lt;wsp:rsid wsp:val=&quot;009A3C2C&quot;/&gt;&lt;wsp:rsid wsp:val=&quot;009A5681&quot;/&gt;&lt;wsp:rsid wsp:val=&quot;009A68C5&quot;/&gt;&lt;wsp:rsid wsp:val=&quot;009B0C02&quot;/&gt;&lt;wsp:rsid wsp:val=&quot;009B276C&quot;/&gt;&lt;wsp:rsid wsp:val=&quot;009B3F5E&quot;/&gt;&lt;wsp:rsid wsp:val=&quot;009B585F&quot;/&gt;&lt;wsp:rsid wsp:val=&quot;009B643A&quot;/&gt;&lt;wsp:rsid wsp:val=&quot;009B79D5&quot;/&gt;&lt;wsp:rsid wsp:val=&quot;009B7B09&quot;/&gt;&lt;wsp:rsid wsp:val=&quot;009C18E8&quot;/&gt;&lt;wsp:rsid wsp:val=&quot;009D0E43&quot;/&gt;&lt;wsp:rsid wsp:val=&quot;009D1221&quot;/&gt;&lt;wsp:rsid wsp:val=&quot;009D42D7&quot;/&gt;&lt;wsp:rsid wsp:val=&quot;009D621F&quot;/&gt;&lt;wsp:rsid wsp:val=&quot;009E0B0A&quot;/&gt;&lt;wsp:rsid wsp:val=&quot;009E4439&quot;/&gt;&lt;wsp:rsid wsp:val=&quot;009E5D66&quot;/&gt;&lt;wsp:rsid wsp:val=&quot;009E68D1&quot;/&gt;&lt;wsp:rsid wsp:val=&quot;009F0EA4&quot;/&gt;&lt;wsp:rsid wsp:val=&quot;009F19D8&quot;/&gt;&lt;wsp:rsid wsp:val=&quot;00A07C0D&quot;/&gt;&lt;wsp:rsid wsp:val=&quot;00A13252&quot;/&gt;&lt;wsp:rsid wsp:val=&quot;00A179BC&quot;/&gt;&lt;wsp:rsid wsp:val=&quot;00A2350E&quot;/&gt;&lt;wsp:rsid wsp:val=&quot;00A250A8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37FC6&quot;/&gt;&lt;wsp:rsid wsp:val=&quot;00A40615&quot;/&gt;&lt;wsp:rsid wsp:val=&quot;00A40D8B&quot;/&gt;&lt;wsp:rsid wsp:val=&quot;00A40D93&quot;/&gt;&lt;wsp:rsid wsp:val=&quot;00A41C09&quot;/&gt;&lt;wsp:rsid wsp:val=&quot;00A43B96&quot;/&gt;&lt;wsp:rsid wsp:val=&quot;00A50059&quot;/&gt;&lt;wsp:rsid wsp:val=&quot;00A51401&quot;/&gt;&lt;wsp:rsid wsp:val=&quot;00A54743&quot;/&gt;&lt;wsp:rsid wsp:val=&quot;00A557F5&quot;/&gt;&lt;wsp:rsid wsp:val=&quot;00A612F8&quot;/&gt;&lt;wsp:rsid wsp:val=&quot;00A63FB2&quot;/&gt;&lt;wsp:rsid wsp:val=&quot;00A736E8&quot;/&gt;&lt;wsp:rsid wsp:val=&quot;00A7453D&quot;/&gt;&lt;wsp:rsid wsp:val=&quot;00A75AC1&quot;/&gt;&lt;wsp:rsid wsp:val=&quot;00A85F23&quot;/&gt;&lt;wsp:rsid wsp:val=&quot;00A86FD1&quot;/&gt;&lt;wsp:rsid wsp:val=&quot;00A92F30&quot;/&gt;&lt;wsp:rsid wsp:val=&quot;00A963B9&quot;/&gt;&lt;wsp:rsid wsp:val=&quot;00A96B8E&quot;/&gt;&lt;wsp:rsid wsp:val=&quot;00AA0894&quot;/&gt;&lt;wsp:rsid wsp:val=&quot;00AA178B&quot;/&gt;&lt;wsp:rsid wsp:val=&quot;00AA2CE7&quot;/&gt;&lt;wsp:rsid wsp:val=&quot;00AA672B&quot;/&gt;&lt;wsp:rsid wsp:val=&quot;00AB1C46&quot;/&gt;&lt;wsp:rsid wsp:val=&quot;00AB59AE&quot;/&gt;&lt;wsp:rsid wsp:val=&quot;00AB5DAD&quot;/&gt;&lt;wsp:rsid wsp:val=&quot;00AC1899&quot;/&gt;&lt;wsp:rsid wsp:val=&quot;00AC200F&quot;/&gt;&lt;wsp:rsid wsp:val=&quot;00AC469C&quot;/&gt;&lt;wsp:rsid wsp:val=&quot;00AC49E2&quot;/&gt;&lt;wsp:rsid wsp:val=&quot;00AD2E04&quot;/&gt;&lt;wsp:rsid wsp:val=&quot;00AE1D1E&quot;/&gt;&lt;wsp:rsid wsp:val=&quot;00AE554C&quot;/&gt;&lt;wsp:rsid wsp:val=&quot;00AF137F&quot;/&gt;&lt;wsp:rsid wsp:val=&quot;00AF22B9&quot;/&gt;&lt;wsp:rsid wsp:val=&quot;00AF2EDA&quot;/&gt;&lt;wsp:rsid wsp:val=&quot;00AF3583&quot;/&gt;&lt;wsp:rsid wsp:val=&quot;00AF6D7F&quot;/&gt;&lt;wsp:rsid wsp:val=&quot;00AF70A9&quot;/&gt;&lt;wsp:rsid wsp:val=&quot;00AF7148&quot;/&gt;&lt;wsp:rsid wsp:val=&quot;00AF74CA&quot;/&gt;&lt;wsp:rsid wsp:val=&quot;00AF7E47&quot;/&gt;&lt;wsp:rsid wsp:val=&quot;00B011F0&quot;/&gt;&lt;wsp:rsid wsp:val=&quot;00B02A22&quot;/&gt;&lt;wsp:rsid wsp:val=&quot;00B0498F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45F&quot;/&gt;&lt;wsp:rsid wsp:val=&quot;00B23CCA&quot;/&gt;&lt;wsp:rsid wsp:val=&quot;00B24D46&quot;/&gt;&lt;wsp:rsid wsp:val=&quot;00B31477&quot;/&gt;&lt;wsp:rsid wsp:val=&quot;00B32247&quot;/&gt;&lt;wsp:rsid wsp:val=&quot;00B327E2&quot;/&gt;&lt;wsp:rsid wsp:val=&quot;00B333E7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5638E&quot;/&gt;&lt;wsp:rsid wsp:val=&quot;00B5708B&quot;/&gt;&lt;wsp:rsid wsp:val=&quot;00B60C9A&quot;/&gt;&lt;wsp:rsid wsp:val=&quot;00B63183&quot;/&gt;&lt;wsp:rsid wsp:val=&quot;00B64A68&quot;/&gt;&lt;wsp:rsid wsp:val=&quot;00B65E3E&quot;/&gt;&lt;wsp:rsid wsp:val=&quot;00B75FDC&quot;/&gt;&lt;wsp:rsid wsp:val=&quot;00B76D88&quot;/&gt;&lt;wsp:rsid wsp:val=&quot;00B80D59&quot;/&gt;&lt;wsp:rsid wsp:val=&quot;00B85671&quot;/&gt;&lt;wsp:rsid wsp:val=&quot;00B86D8A&quot;/&gt;&lt;wsp:rsid wsp:val=&quot;00B92958&quot;/&gt;&lt;wsp:rsid wsp:val=&quot;00B93170&quot;/&gt;&lt;wsp:rsid wsp:val=&quot;00B94F90&quot;/&gt;&lt;wsp:rsid wsp:val=&quot;00B97DFD&quot;/&gt;&lt;wsp:rsid wsp:val=&quot;00BB2366&quot;/&gt;&lt;wsp:rsid wsp:val=&quot;00BB347B&quot;/&gt;&lt;wsp:rsid wsp:val=&quot;00BB4015&quot;/&gt;&lt;wsp:rsid wsp:val=&quot;00BB5548&quot;/&gt;&lt;wsp:rsid wsp:val=&quot;00BB70EF&quot;/&gt;&lt;wsp:rsid wsp:val=&quot;00BC000A&quot;/&gt;&lt;wsp:rsid wsp:val=&quot;00BC22EB&quot;/&gt;&lt;wsp:rsid wsp:val=&quot;00BC3B81&quot;/&gt;&lt;wsp:rsid wsp:val=&quot;00BC5253&quot;/&gt;&lt;wsp:rsid wsp:val=&quot;00BD0295&quot;/&gt;&lt;wsp:rsid wsp:val=&quot;00BD1212&quot;/&gt;&lt;wsp:rsid wsp:val=&quot;00BD18C6&quot;/&gt;&lt;wsp:rsid wsp:val=&quot;00BD1E00&quot;/&gt;&lt;wsp:rsid wsp:val=&quot;00BD1FED&quot;/&gt;&lt;wsp:rsid wsp:val=&quot;00BD26EE&quot;/&gt;&lt;wsp:rsid wsp:val=&quot;00BD7449&quot;/&gt;&lt;wsp:rsid wsp:val=&quot;00BE035D&quot;/&gt;&lt;wsp:rsid wsp:val=&quot;00BE06C9&quot;/&gt;&lt;wsp:rsid wsp:val=&quot;00BF070A&quot;/&gt;&lt;wsp:rsid wsp:val=&quot;00BF0F00&quot;/&gt;&lt;wsp:rsid wsp:val=&quot;00BF7636&quot;/&gt;&lt;wsp:rsid wsp:val=&quot;00C001DE&quot;/&gt;&lt;wsp:rsid wsp:val=&quot;00C02F95&quot;/&gt;&lt;wsp:rsid wsp:val=&quot;00C04A85&quot;/&gt;&lt;wsp:rsid wsp:val=&quot;00C112A7&quot;/&gt;&lt;wsp:rsid wsp:val=&quot;00C12128&quot;/&gt;&lt;wsp:rsid wsp:val=&quot;00C12764&quot;/&gt;&lt;wsp:rsid wsp:val=&quot;00C12844&quot;/&gt;&lt;wsp:rsid wsp:val=&quot;00C138E6&quot;/&gt;&lt;wsp:rsid wsp:val=&quot;00C25E44&quot;/&gt;&lt;wsp:rsid wsp:val=&quot;00C26B71&quot;/&gt;&lt;wsp:rsid wsp:val=&quot;00C410EF&quot;/&gt;&lt;wsp:rsid wsp:val=&quot;00C44438&quot;/&gt;&lt;wsp:rsid wsp:val=&quot;00C44460&quot;/&gt;&lt;wsp:rsid wsp:val=&quot;00C51CEB&quot;/&gt;&lt;wsp:rsid wsp:val=&quot;00C578A1&quot;/&gt;&lt;wsp:rsid wsp:val=&quot;00C62923&quot;/&gt;&lt;wsp:rsid wsp:val=&quot;00C6359E&quot;/&gt;&lt;wsp:rsid wsp:val=&quot;00C6440D&quot;/&gt;&lt;wsp:rsid wsp:val=&quot;00C645D6&quot;/&gt;&lt;wsp:rsid wsp:val=&quot;00C67A60&quot;/&gt;&lt;wsp:rsid wsp:val=&quot;00C750D7&quot;/&gt;&lt;wsp:rsid wsp:val=&quot;00C75F2A&quot;/&gt;&lt;wsp:rsid wsp:val=&quot;00C801D5&quot;/&gt;&lt;wsp:rsid wsp:val=&quot;00C813FB&quot;/&gt;&lt;wsp:rsid wsp:val=&quot;00C81BFF&quot;/&gt;&lt;wsp:rsid wsp:val=&quot;00C87542&quot;/&gt;&lt;wsp:rsid wsp:val=&quot;00C9065E&quot;/&gt;&lt;wsp:rsid wsp:val=&quot;00C92011&quot;/&gt;&lt;wsp:rsid wsp:val=&quot;00C92F93&quot;/&gt;&lt;wsp:rsid wsp:val=&quot;00C93EDD&quot;/&gt;&lt;wsp:rsid wsp:val=&quot;00C96115&quot;/&gt;&lt;wsp:rsid wsp:val=&quot;00CA1DD7&quot;/&gt;&lt;wsp:rsid wsp:val=&quot;00CA2414&quot;/&gt;&lt;wsp:rsid wsp:val=&quot;00CA3220&quot;/&gt;&lt;wsp:rsid wsp:val=&quot;00CA77E8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33E1&quot;/&gt;&lt;wsp:rsid wsp:val=&quot;00CC4A8B&quot;/&gt;&lt;wsp:rsid wsp:val=&quot;00CC60F4&quot;/&gt;&lt;wsp:rsid wsp:val=&quot;00CC6D27&quot;/&gt;&lt;wsp:rsid wsp:val=&quot;00CC778F&quot;/&gt;&lt;wsp:rsid wsp:val=&quot;00CD0815&quot;/&gt;&lt;wsp:rsid wsp:val=&quot;00CD09E5&quot;/&gt;&lt;wsp:rsid wsp:val=&quot;00CD1040&quot;/&gt;&lt;wsp:rsid wsp:val=&quot;00CD4B10&quot;/&gt;&lt;wsp:rsid wsp:val=&quot;00CD57A2&quot;/&gt;&lt;wsp:rsid wsp:val=&quot;00CD589F&quot;/&gt;&lt;wsp:rsid wsp:val=&quot;00CD5A8E&quot;/&gt;&lt;wsp:rsid wsp:val=&quot;00CD71A0&quot;/&gt;&lt;wsp:rsid wsp:val=&quot;00CE584A&quot;/&gt;&lt;wsp:rsid wsp:val=&quot;00CF1DAB&quot;/&gt;&lt;wsp:rsid wsp:val=&quot;00D012BF&quot;/&gt;&lt;wsp:rsid wsp:val=&quot;00D02462&quot;/&gt;&lt;wsp:rsid wsp:val=&quot;00D034FC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5F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6842&quot;/&gt;&lt;wsp:rsid wsp:val=&quot;00D97642&quot;/&gt;&lt;wsp:rsid wsp:val=&quot;00D97F58&quot;/&gt;&lt;wsp:rsid wsp:val=&quot;00DA357A&quot;/&gt;&lt;wsp:rsid wsp:val=&quot;00DA3671&quot;/&gt;&lt;wsp:rsid wsp:val=&quot;00DA368B&quot;/&gt;&lt;wsp:rsid wsp:val=&quot;00DA5231&quot;/&gt;&lt;wsp:rsid wsp:val=&quot;00DB4BD2&quot;/&gt;&lt;wsp:rsid wsp:val=&quot;00DB52B9&quot;/&gt;&lt;wsp:rsid wsp:val=&quot;00DB5487&quot;/&gt;&lt;wsp:rsid wsp:val=&quot;00DB6976&quot;/&gt;&lt;wsp:rsid wsp:val=&quot;00DB7AD2&quot;/&gt;&lt;wsp:rsid wsp:val=&quot;00DC37AA&quot;/&gt;&lt;wsp:rsid wsp:val=&quot;00DC53D4&quot;/&gt;&lt;wsp:rsid wsp:val=&quot;00DD1813&quot;/&gt;&lt;wsp:rsid wsp:val=&quot;00DD29EE&quot;/&gt;&lt;wsp:rsid wsp:val=&quot;00DD4A9A&quot;/&gt;&lt;wsp:rsid wsp:val=&quot;00DD5251&quot;/&gt;&lt;wsp:rsid wsp:val=&quot;00DD610D&quot;/&gt;&lt;wsp:rsid wsp:val=&quot;00DD7213&quot;/&gt;&lt;wsp:rsid wsp:val=&quot;00DD72F0&quot;/&gt;&lt;wsp:rsid wsp:val=&quot;00DE2069&quot;/&gt;&lt;wsp:rsid wsp:val=&quot;00DE47AB&quot;/&gt;&lt;wsp:rsid wsp:val=&quot;00DE5365&quot;/&gt;&lt;wsp:rsid wsp:val=&quot;00DE5E7F&quot;/&gt;&lt;wsp:rsid wsp:val=&quot;00DE67E6&quot;/&gt;&lt;wsp:rsid wsp:val=&quot;00DE7114&quot;/&gt;&lt;wsp:rsid wsp:val=&quot;00DF0D38&quot;/&gt;&lt;wsp:rsid wsp:val=&quot;00DF18CE&quot;/&gt;&lt;wsp:rsid wsp:val=&quot;00DF3D83&quot;/&gt;&lt;wsp:rsid wsp:val=&quot;00DF47B9&quot;/&gt;&lt;wsp:rsid wsp:val=&quot;00DF5444&quot;/&gt;&lt;wsp:rsid wsp:val=&quot;00DF6FB0&quot;/&gt;&lt;wsp:rsid wsp:val=&quot;00E01643&quot;/&gt;&lt;wsp:rsid wsp:val=&quot;00E02472&quot;/&gt;&lt;wsp:rsid wsp:val=&quot;00E03A9E&quot;/&gt;&lt;wsp:rsid wsp:val=&quot;00E2419D&quot;/&gt;&lt;wsp:rsid wsp:val=&quot;00E27E63&quot;/&gt;&lt;wsp:rsid wsp:val=&quot;00E31B11&quot;/&gt;&lt;wsp:rsid wsp:val=&quot;00E35DF6&quot;/&gt;&lt;wsp:rsid wsp:val=&quot;00E45FBF&quot;/&gt;&lt;wsp:rsid wsp:val=&quot;00E475F7&quot;/&gt;&lt;wsp:rsid wsp:val=&quot;00E47A94&quot;/&gt;&lt;wsp:rsid wsp:val=&quot;00E504CB&quot;/&gt;&lt;wsp:rsid wsp:val=&quot;00E5167C&quot;/&gt;&lt;wsp:rsid wsp:val=&quot;00E51E5A&quot;/&gt;&lt;wsp:rsid wsp:val=&quot;00E532AB&quot;/&gt;&lt;wsp:rsid wsp:val=&quot;00E53538&quot;/&gt;&lt;wsp:rsid wsp:val=&quot;00E53EFB&quot;/&gt;&lt;wsp:rsid wsp:val=&quot;00E56808&quot;/&gt;&lt;wsp:rsid wsp:val=&quot;00E57B0C&quot;/&gt;&lt;wsp:rsid wsp:val=&quot;00E62A5B&quot;/&gt;&lt;wsp:rsid wsp:val=&quot;00E678CE&quot;/&gt;&lt;wsp:rsid wsp:val=&quot;00E67E48&quot;/&gt;&lt;wsp:rsid wsp:val=&quot;00E7435D&quot;/&gt;&lt;wsp:rsid wsp:val=&quot;00E83B9B&quot;/&gt;&lt;wsp:rsid wsp:val=&quot;00E8593C&quot;/&gt;&lt;wsp:rsid wsp:val=&quot;00E86286&quot;/&gt;&lt;wsp:rsid wsp:val=&quot;00E95B3C&quot;/&gt;&lt;wsp:rsid wsp:val=&quot;00E96159&quot;/&gt;&lt;wsp:rsid wsp:val=&quot;00E9728C&quot;/&gt;&lt;wsp:rsid wsp:val=&quot;00E9759E&quot;/&gt;&lt;wsp:rsid wsp:val=&quot;00EA239C&quot;/&gt;&lt;wsp:rsid wsp:val=&quot;00EA6FAD&quot;/&gt;&lt;wsp:rsid wsp:val=&quot;00EA7A31&quot;/&gt;&lt;wsp:rsid wsp:val=&quot;00EB126B&quot;/&gt;&lt;wsp:rsid wsp:val=&quot;00EB2FCC&quot;/&gt;&lt;wsp:rsid wsp:val=&quot;00EB4EF1&quot;/&gt;&lt;wsp:rsid wsp:val=&quot;00EB7EF4&quot;/&gt;&lt;wsp:rsid wsp:val=&quot;00EC2017&quot;/&gt;&lt;wsp:rsid wsp:val=&quot;00EC3FB5&quot;/&gt;&lt;wsp:rsid wsp:val=&quot;00EC4DCC&quot;/&gt;&lt;wsp:rsid wsp:val=&quot;00ED4BD8&quot;/&gt;&lt;wsp:rsid wsp:val=&quot;00EE1F94&quot;/&gt;&lt;wsp:rsid wsp:val=&quot;00EE2426&quot;/&gt;&lt;wsp:rsid wsp:val=&quot;00EE2468&quot;/&gt;&lt;wsp:rsid wsp:val=&quot;00EE2579&quot;/&gt;&lt;wsp:rsid wsp:val=&quot;00EE5FFE&quot;/&gt;&lt;wsp:rsid wsp:val=&quot;00EE799F&quot;/&gt;&lt;wsp:rsid wsp:val=&quot;00EE7CFC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20F2&quot;/&gt;&lt;wsp:rsid wsp:val=&quot;00F15DC6&quot;/&gt;&lt;wsp:rsid wsp:val=&quot;00F1698A&quot;/&gt;&lt;wsp:rsid wsp:val=&quot;00F2069A&quot;/&gt;&lt;wsp:rsid wsp:val=&quot;00F20E02&quot;/&gt;&lt;wsp:rsid wsp:val=&quot;00F2176D&quot;/&gt;&lt;wsp:rsid wsp:val=&quot;00F25A3D&quot;/&gt;&lt;wsp:rsid wsp:val=&quot;00F407B0&quot;/&gt;&lt;wsp:rsid wsp:val=&quot;00F41478&quot;/&gt;&lt;wsp:rsid wsp:val=&quot;00F41E51&quot;/&gt;&lt;wsp:rsid wsp:val=&quot;00F441DA&quot;/&gt;&lt;wsp:rsid wsp:val=&quot;00F47101&quot;/&gt;&lt;wsp:rsid wsp:val=&quot;00F50081&quot;/&gt;&lt;wsp:rsid wsp:val=&quot;00F541EB&quot;/&gt;&lt;wsp:rsid wsp:val=&quot;00F56F17&quot;/&gt;&lt;wsp:rsid wsp:val=&quot;00F627D7&quot;/&gt;&lt;wsp:rsid wsp:val=&quot;00F63FE3&quot;/&gt;&lt;wsp:rsid wsp:val=&quot;00F64B56&quot;/&gt;&lt;wsp:rsid wsp:val=&quot;00F65F37&quot;/&gt;&lt;wsp:rsid wsp:val=&quot;00F66E48&quot;/&gt;&lt;wsp:rsid wsp:val=&quot;00F71177&quot;/&gt;&lt;wsp:rsid wsp:val=&quot;00F715D6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90961&quot;/&gt;&lt;wsp:rsid wsp:val=&quot;00FA1BC5&quot;/&gt;&lt;wsp:rsid wsp:val=&quot;00FA3B20&quot;/&gt;&lt;wsp:rsid wsp:val=&quot;00FA6757&quot;/&gt;&lt;wsp:rsid wsp:val=&quot;00FA7B6D&quot;/&gt;&lt;wsp:rsid wsp:val=&quot;00FA7EE3&quot;/&gt;&lt;wsp:rsid wsp:val=&quot;00FB5B2F&quot;/&gt;&lt;wsp:rsid wsp:val=&quot;00FB5D01&quot;/&gt;&lt;wsp:rsid wsp:val=&quot;00FC11A6&quot;/&gt;&lt;wsp:rsid wsp:val=&quot;00FC1C7A&quot;/&gt;&lt;wsp:rsid wsp:val=&quot;00FC2207&quot;/&gt;&lt;wsp:rsid wsp:val=&quot;00FC5245&quot;/&gt;&lt;wsp:rsid wsp:val=&quot;00FD3204&quot;/&gt;&lt;wsp:rsid wsp:val=&quot;00FD6BF6&quot;/&gt;&lt;wsp:rsid wsp:val=&quot;00FE1D5F&quot;/&gt;&lt;wsp:rsid wsp:val=&quot;00FE595B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041CE0&quot; wsp:rsidP=&quot;00041CE0&quot;&gt;&lt;m:oMathPara&gt;&lt;m:oMath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1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2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r&gt;&lt;w:rPr&gt;&lt;w:rFonts w:ascii=&quot;Cambria Math&quot; w:h-ansi=&quot;Cambria Math&quot; w:cs=&quot;Cambria Math&quot;/&gt;&lt;wx:font wx:val=&quot;Cambria Math&quot;/&gt;&lt;w:i/&gt;&lt;w:sz-cs w:val=&quot;21&quot;/&gt;&lt;/w:rPr&gt;&lt;m:t&gt;⋯&lt;/m:t&gt;&lt;/m:r&gt;&lt;m:r&gt;&lt;w:rPr&gt;&lt;w:rFonts w:ascii=&quot;Cambria Math&quot;/&gt;&lt;wx:font wx:val=&quot;Cambria Math&quot;/&gt;&lt;w:i/&gt;&lt;w:sz-cs w:val=&quot;21&quot;/&gt;&lt;/w:rPr&gt;&lt;m:t&gt;+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n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=&lt;/m:t&gt;&lt;/m:r&gt;&lt;m:f&gt;&lt;m:fPr&gt;&lt;m:ctrlPr&gt;&lt;w:rPr&gt;&lt;w:rFonts w:ascii=&quot;Cambria Math&quot;/&gt;&lt;wx:font wx:val=&quot;Cambria Math&quot;/&gt;&lt;w:i/&gt;&lt;w:sz-cs w:val=&quot;21&quot;/&gt;&lt;/w:rPr&gt;&lt;/m:ctrlPr&gt;&lt;/m:fPr&gt;&lt;m:num&gt;&lt;m:r&gt;&lt;w:rPr&gt;&lt;w:rFonts w:ascii=&quot;Cambria Math&quot;/&gt;&lt;wx:font wx:val=&quot;Cambria Math&quot;/&gt;&lt;w:i/&gt;&lt;w:sz-cs w:val=&quot;21&quot;/&gt;&lt;/w:rPr&gt;&lt;m:t&gt;n(n+1)(2n+1)&lt;/m:t&gt;&lt;/m:r&gt;&lt;/m:num&gt;&lt;m:den&gt;&lt;m:r&gt;&lt;w:rPr&gt;&lt;w:rFonts w:ascii=&quot;Cambria Math&quot;/&gt;&lt;wx:font wx:val=&quot;Cambria Math&quot;/&gt;&lt;w:i/&gt;&lt;w:sz-cs w:val=&quot;21&quot;/&gt;&lt;/w:rPr&gt;&lt;m:t&gt;6&lt;/m:t&gt;&lt;/m:r&gt;&lt;/m:den&gt;&lt;/m:f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48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instrText xml:space="preserve"> </w:instrText>
      </w:r>
      <w:r>
        <w:rPr>
          <w:sz w:val="24"/>
        </w:rPr>
        <w:fldChar w:fldCharType="separate"/>
      </w:r>
      <w:r>
        <w:rPr>
          <w:position w:val="-23"/>
          <w:sz w:val="24"/>
        </w:rPr>
        <w:pict>
          <v:shape id="_x0000_i1099" o:spt="75" type="#_x0000_t75" style="height:31pt;width:143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0C85&quot;/&gt;&lt;wsp:rsid wsp:val=&quot;00012428&quot;/&gt;&lt;wsp:rsid wsp:val=&quot;000124D0&quot;/&gt;&lt;wsp:rsid wsp:val=&quot;00015417&quot;/&gt;&lt;wsp:rsid wsp:val=&quot;000161CA&quot;/&gt;&lt;wsp:rsid wsp:val=&quot;000161ED&quot;/&gt;&lt;wsp:rsid wsp:val=&quot;0001712B&quot;/&gt;&lt;wsp:rsid wsp:val=&quot;00020263&quot;/&gt;&lt;wsp:rsid wsp:val=&quot;00030543&quot;/&gt;&lt;wsp:rsid wsp:val=&quot;00031FAF&quot;/&gt;&lt;wsp:rsid wsp:val=&quot;0003665A&quot;/&gt;&lt;wsp:rsid wsp:val=&quot;00041CE0&quot;/&gt;&lt;wsp:rsid wsp:val=&quot;00042CFA&quot;/&gt;&lt;wsp:rsid wsp:val=&quot;000454F5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498&quot;/&gt;&lt;wsp:rsid wsp:val=&quot;00071F50&quot;/&gt;&lt;wsp:rsid wsp:val=&quot;00072AEE&quot;/&gt;&lt;wsp:rsid wsp:val=&quot;00075061&quot;/&gt;&lt;wsp:rsid wsp:val=&quot;00077561&quot;/&gt;&lt;wsp:rsid wsp:val=&quot;00081AE3&quot;/&gt;&lt;wsp:rsid wsp:val=&quot;00083C5B&quot;/&gt;&lt;wsp:rsid wsp:val=&quot;00087E2D&quot;/&gt;&lt;wsp:rsid wsp:val=&quot;00092B6D&quot;/&gt;&lt;wsp:rsid wsp:val=&quot;0009592B&quot;/&gt;&lt;wsp:rsid wsp:val=&quot;000A05BE&quot;/&gt;&lt;wsp:rsid wsp:val=&quot;000A661E&quot;/&gt;&lt;wsp:rsid wsp:val=&quot;000A7FA6&quot;/&gt;&lt;wsp:rsid wsp:val=&quot;000B0CD2&quot;/&gt;&lt;wsp:rsid wsp:val=&quot;000B444C&quot;/&gt;&lt;wsp:rsid wsp:val=&quot;000B506A&quot;/&gt;&lt;wsp:rsid wsp:val=&quot;000B50A2&quot;/&gt;&lt;wsp:rsid wsp:val=&quot;000B5CDA&quot;/&gt;&lt;wsp:rsid wsp:val=&quot;000B680B&quot;/&gt;&lt;wsp:rsid wsp:val=&quot;000B7AD0&quot;/&gt;&lt;wsp:rsid wsp:val=&quot;000C3212&quot;/&gt;&lt;wsp:rsid wsp:val=&quot;000C35CF&quot;/&gt;&lt;wsp:rsid wsp:val=&quot;000C64CB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1441&quot;/&gt;&lt;wsp:rsid wsp:val=&quot;000E33FC&quot;/&gt;&lt;wsp:rsid wsp:val=&quot;000E6AA1&quot;/&gt;&lt;wsp:rsid wsp:val=&quot;000F2D93&quot;/&gt;&lt;wsp:rsid wsp:val=&quot;000F6098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3E2&quot;/&gt;&lt;wsp:rsid wsp:val=&quot;00141E88&quot;/&gt;&lt;wsp:rsid wsp:val=&quot;00142A30&quot;/&gt;&lt;wsp:rsid wsp:val=&quot;00143681&quot;/&gt;&lt;wsp:rsid wsp:val=&quot;00143D67&quot;/&gt;&lt;wsp:rsid wsp:val=&quot;001452EB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00E7&quot;/&gt;&lt;wsp:rsid wsp:val=&quot;00162375&quot;/&gt;&lt;wsp:rsid wsp:val=&quot;00163554&quot;/&gt;&lt;wsp:rsid wsp:val=&quot;00166A44&quot;/&gt;&lt;wsp:rsid wsp:val=&quot;00166BAF&quot;/&gt;&lt;wsp:rsid wsp:val=&quot;00166C30&quot;/&gt;&lt;wsp:rsid wsp:val=&quot;00170B85&quot;/&gt;&lt;wsp:rsid wsp:val=&quot;00171BAD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1BA1&quot;/&gt;&lt;wsp:rsid wsp:val=&quot;001962FC&quot;/&gt;&lt;wsp:rsid wsp:val=&quot;00196CEC&quot;/&gt;&lt;wsp:rsid wsp:val=&quot;001A0E40&quot;/&gt;&lt;wsp:rsid wsp:val=&quot;001A0E86&quot;/&gt;&lt;wsp:rsid wsp:val=&quot;001A1DD0&quot;/&gt;&lt;wsp:rsid wsp:val=&quot;001A214E&quot;/&gt;&lt;wsp:rsid wsp:val=&quot;001A2828&quot;/&gt;&lt;wsp:rsid wsp:val=&quot;001A6412&quot;/&gt;&lt;wsp:rsid wsp:val=&quot;001A7130&quot;/&gt;&lt;wsp:rsid wsp:val=&quot;001B0DC9&quot;/&gt;&lt;wsp:rsid wsp:val=&quot;001B42D9&quot;/&gt;&lt;wsp:rsid wsp:val=&quot;001B4D0F&quot;/&gt;&lt;wsp:rsid wsp:val=&quot;001C2EF2&quot;/&gt;&lt;wsp:rsid wsp:val=&quot;001C51C1&quot;/&gt;&lt;wsp:rsid wsp:val=&quot;001C6DE9&quot;/&gt;&lt;wsp:rsid wsp:val=&quot;001D06D6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E1F05&quot;/&gt;&lt;wsp:rsid wsp:val=&quot;001E3AAD&quot;/&gt;&lt;wsp:rsid wsp:val=&quot;001F0561&quot;/&gt;&lt;wsp:rsid wsp:val=&quot;001F4935&quot;/&gt;&lt;wsp:rsid wsp:val=&quot;001F55BA&quot;/&gt;&lt;wsp:rsid wsp:val=&quot;001F5616&quot;/&gt;&lt;wsp:rsid wsp:val=&quot;001F6740&quot;/&gt;&lt;wsp:rsid wsp:val=&quot;001F6A9E&quot;/&gt;&lt;wsp:rsid wsp:val=&quot;00201AC6&quot;/&gt;&lt;wsp:rsid wsp:val=&quot;00204D20&quot;/&gt;&lt;wsp:rsid wsp:val=&quot;00204ED2&quot;/&gt;&lt;wsp:rsid wsp:val=&quot;00206CD7&quot;/&gt;&lt;wsp:rsid wsp:val=&quot;0021130B&quot;/&gt;&lt;wsp:rsid wsp:val=&quot;00211867&quot;/&gt;&lt;wsp:rsid wsp:val=&quot;00217EF1&quot;/&gt;&lt;wsp:rsid wsp:val=&quot;002200E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86FDE&quot;/&gt;&lt;wsp:rsid wsp:val=&quot;00290BC2&quot;/&gt;&lt;wsp:rsid wsp:val=&quot;002942ED&quot;/&gt;&lt;wsp:rsid wsp:val=&quot;00294896&quot;/&gt;&lt;wsp:rsid wsp:val=&quot;00297936&quot;/&gt;&lt;wsp:rsid wsp:val=&quot;002A0D76&quot;/&gt;&lt;wsp:rsid wsp:val=&quot;002A6AB2&quot;/&gt;&lt;wsp:rsid wsp:val=&quot;002B153F&quot;/&gt;&lt;wsp:rsid wsp:val=&quot;002B1B04&quot;/&gt;&lt;wsp:rsid wsp:val=&quot;002B30FF&quot;/&gt;&lt;wsp:rsid wsp:val=&quot;002B534C&quot;/&gt;&lt;wsp:rsid wsp:val=&quot;002B7D32&quot;/&gt;&lt;wsp:rsid wsp:val=&quot;002B7FDE&quot;/&gt;&lt;wsp:rsid wsp:val=&quot;002C0717&quot;/&gt;&lt;wsp:rsid wsp:val=&quot;002C37A7&quot;/&gt;&lt;wsp:rsid wsp:val=&quot;002C3A7C&quot;/&gt;&lt;wsp:rsid wsp:val=&quot;002C5F64&quot;/&gt;&lt;wsp:rsid wsp:val=&quot;002C6444&quot;/&gt;&lt;wsp:rsid wsp:val=&quot;002D3F5C&quot;/&gt;&lt;wsp:rsid wsp:val=&quot;002D5AA0&quot;/&gt;&lt;wsp:rsid wsp:val=&quot;002D72DF&quot;/&gt;&lt;wsp:rsid wsp:val=&quot;002E5DF1&quot;/&gt;&lt;wsp:rsid wsp:val=&quot;002E7425&quot;/&gt;&lt;wsp:rsid wsp:val=&quot;002F2E77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19C6&quot;/&gt;&lt;wsp:rsid wsp:val=&quot;00337114&quot;/&gt;&lt;wsp:rsid wsp:val=&quot;003371DE&quot;/&gt;&lt;wsp:rsid wsp:val=&quot;003401F8&quot;/&gt;&lt;wsp:rsid wsp:val=&quot;003421C3&quot;/&gt;&lt;wsp:rsid wsp:val=&quot;0034278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56B4&quot;/&gt;&lt;wsp:rsid wsp:val=&quot;00367123&quot;/&gt;&lt;wsp:rsid wsp:val=&quot;00367451&quot;/&gt;&lt;wsp:rsid wsp:val=&quot;0037296A&quot;/&gt;&lt;wsp:rsid wsp:val=&quot;00372F65&quot;/&gt;&lt;wsp:rsid wsp:val=&quot;00376E92&quot;/&gt;&lt;wsp:rsid wsp:val=&quot;00381B3A&quot;/&gt;&lt;wsp:rsid wsp:val=&quot;003845F4&quot;/&gt;&lt;wsp:rsid wsp:val=&quot;00384CD8&quot;/&gt;&lt;wsp:rsid wsp:val=&quot;00387232&quot;/&gt;&lt;wsp:rsid wsp:val=&quot;00387538&quot;/&gt;&lt;wsp:rsid wsp:val=&quot;00390DEE&quot;/&gt;&lt;wsp:rsid wsp:val=&quot;0039345D&quot;/&gt;&lt;wsp:rsid wsp:val=&quot;00394493&quot;/&gt;&lt;wsp:rsid wsp:val=&quot;003947B3&quot;/&gt;&lt;wsp:rsid wsp:val=&quot;003A406F&quot;/&gt;&lt;wsp:rsid wsp:val=&quot;003A4A3B&quot;/&gt;&lt;wsp:rsid wsp:val=&quot;003A71B4&quot;/&gt;&lt;wsp:rsid wsp:val=&quot;003B7078&quot;/&gt;&lt;wsp:rsid wsp:val=&quot;003B77B6&quot;/&gt;&lt;wsp:rsid wsp:val=&quot;003C0257&quot;/&gt;&lt;wsp:rsid wsp:val=&quot;003C079A&quot;/&gt;&lt;wsp:rsid wsp:val=&quot;003C1B0F&quot;/&gt;&lt;wsp:rsid wsp:val=&quot;003C3913&quot;/&gt;&lt;wsp:rsid wsp:val=&quot;003C3D73&quot;/&gt;&lt;wsp:rsid wsp:val=&quot;003C42CA&quot;/&gt;&lt;wsp:rsid wsp:val=&quot;003C5CB2&quot;/&gt;&lt;wsp:rsid wsp:val=&quot;003C635C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575&quot;/&gt;&lt;wsp:rsid wsp:val=&quot;00420E27&quot;/&gt;&lt;wsp:rsid wsp:val=&quot;0043058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47B2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0289&quot;/&gt;&lt;wsp:rsid wsp:val=&quot;0048134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524B&quot;/&gt;&lt;wsp:rsid wsp:val=&quot;004A7853&quot;/&gt;&lt;wsp:rsid wsp:val=&quot;004B030A&quot;/&gt;&lt;wsp:rsid wsp:val=&quot;004B191F&quot;/&gt;&lt;wsp:rsid wsp:val=&quot;004B45CE&quot;/&gt;&lt;wsp:rsid wsp:val=&quot;004B748C&quot;/&gt;&lt;wsp:rsid wsp:val=&quot;004C1304&quot;/&gt;&lt;wsp:rsid wsp:val=&quot;004C4576&quot;/&gt;&lt;wsp:rsid wsp:val=&quot;004C50D5&quot;/&gt;&lt;wsp:rsid wsp:val=&quot;004C53F6&quot;/&gt;&lt;wsp:rsid wsp:val=&quot;004C6889&quot;/&gt;&lt;wsp:rsid wsp:val=&quot;004D0A1E&quot;/&gt;&lt;wsp:rsid wsp:val=&quot;004D3BCD&quot;/&gt;&lt;wsp:rsid wsp:val=&quot;004D3D81&quot;/&gt;&lt;wsp:rsid wsp:val=&quot;004E20ED&quot;/&gt;&lt;wsp:rsid wsp:val=&quot;004F371B&quot;/&gt;&lt;wsp:rsid wsp:val=&quot;005014DA&quot;/&gt;&lt;wsp:rsid wsp:val=&quot;00502007&quot;/&gt;&lt;wsp:rsid wsp:val=&quot;00503509&quot;/&gt;&lt;wsp:rsid wsp:val=&quot;0050418E&quot;/&gt;&lt;wsp:rsid wsp:val=&quot;0050484A&quot;/&gt;&lt;wsp:rsid wsp:val=&quot;00505073&quot;/&gt;&lt;wsp:rsid wsp:val=&quot;005053DE&quot;/&gt;&lt;wsp:rsid wsp:val=&quot;005140BB&quot;/&gt;&lt;wsp:rsid wsp:val=&quot;0052031F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65105&quot;/&gt;&lt;wsp:rsid wsp:val=&quot;00567DA7&quot;/&gt;&lt;wsp:rsid wsp:val=&quot;00570BC4&quot;/&gt;&lt;wsp:rsid wsp:val=&quot;00574B6F&quot;/&gt;&lt;wsp:rsid wsp:val=&quot;00574CD4&quot;/&gt;&lt;wsp:rsid wsp:val=&quot;0057570B&quot;/&gt;&lt;wsp:rsid wsp:val=&quot;005778F4&quot;/&gt;&lt;wsp:rsid wsp:val=&quot;005821DA&quot;/&gt;&lt;wsp:rsid wsp:val=&quot;00582749&quot;/&gt;&lt;wsp:rsid wsp:val=&quot;00582951&quot;/&gt;&lt;wsp:rsid wsp:val=&quot;00582EAC&quot;/&gt;&lt;wsp:rsid wsp:val=&quot;0058472F&quot;/&gt;&lt;wsp:rsid wsp:val=&quot;005873B4&quot;/&gt;&lt;wsp:rsid wsp:val=&quot;00587ED6&quot;/&gt;&lt;wsp:rsid wsp:val=&quot;00595211&quot;/&gt;&lt;wsp:rsid wsp:val=&quot;005954AA&quot;/&gt;&lt;wsp:rsid wsp:val=&quot;00596B8B&quot;/&gt;&lt;wsp:rsid wsp:val=&quot;00596C7C&quot;/&gt;&lt;wsp:rsid wsp:val=&quot;005A0698&quot;/&gt;&lt;wsp:rsid wsp:val=&quot;005A079E&quot;/&gt;&lt;wsp:rsid wsp:val=&quot;005A22E0&quot;/&gt;&lt;wsp:rsid wsp:val=&quot;005A2AD1&quot;/&gt;&lt;wsp:rsid wsp:val=&quot;005A4D0C&quot;/&gt;&lt;wsp:rsid wsp:val=&quot;005B00F3&quot;/&gt;&lt;wsp:rsid wsp:val=&quot;005B14D3&quot;/&gt;&lt;wsp:rsid wsp:val=&quot;005B4CF0&quot;/&gt;&lt;wsp:rsid wsp:val=&quot;005B7D44&quot;/&gt;&lt;wsp:rsid wsp:val=&quot;005C1080&quot;/&gt;&lt;wsp:rsid wsp:val=&quot;005C21C8&quot;/&gt;&lt;wsp:rsid wsp:val=&quot;005D7044&quot;/&gt;&lt;wsp:rsid wsp:val=&quot;005E3BE1&quot;/&gt;&lt;wsp:rsid wsp:val=&quot;005E5FE9&quot;/&gt;&lt;wsp:rsid wsp:val=&quot;005E6260&quot;/&gt;&lt;wsp:rsid wsp:val=&quot;005E6EDB&quot;/&gt;&lt;wsp:rsid wsp:val=&quot;005E7B34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8BA&quot;/&gt;&lt;wsp:rsid wsp:val=&quot;00622DA5&quot;/&gt;&lt;wsp:rsid wsp:val=&quot;00625DED&quot;/&gt;&lt;wsp:rsid wsp:val=&quot;0062679C&quot;/&gt;&lt;wsp:rsid wsp:val=&quot;00626A85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41C6F&quot;/&gt;&lt;wsp:rsid wsp:val=&quot;006462E3&quot;/&gt;&lt;wsp:rsid wsp:val=&quot;006479C5&quot;/&gt;&lt;wsp:rsid wsp:val=&quot;00647DD1&quot;/&gt;&lt;wsp:rsid wsp:val=&quot;00651B89&quot;/&gt;&lt;wsp:rsid wsp:val=&quot;00653F4F&quot;/&gt;&lt;wsp:rsid wsp:val=&quot;00655C1C&quot;/&gt;&lt;wsp:rsid wsp:val=&quot;006572F6&quot;/&gt;&lt;wsp:rsid wsp:val=&quot;00657F4A&quot;/&gt;&lt;wsp:rsid wsp:val=&quot;0066700E&quot;/&gt;&lt;wsp:rsid wsp:val=&quot;00674770&quot;/&gt;&lt;wsp:rsid wsp:val=&quot;006760DA&quot;/&gt;&lt;wsp:rsid wsp:val=&quot;00676F40&quot;/&gt;&lt;wsp:rsid wsp:val=&quot;00680683&quot;/&gt;&lt;wsp:rsid wsp:val=&quot;00680F22&quot;/&gt;&lt;wsp:rsid wsp:val=&quot;00685515&quot;/&gt;&lt;wsp:rsid wsp:val=&quot;006874D6&quot;/&gt;&lt;wsp:rsid wsp:val=&quot;006877B2&quot;/&gt;&lt;wsp:rsid wsp:val=&quot;00691284&quot;/&gt;&lt;wsp:rsid wsp:val=&quot;0069445B&quot;/&gt;&lt;wsp:rsid wsp:val=&quot;006964D9&quot;/&gt;&lt;wsp:rsid wsp:val=&quot;006A018F&quot;/&gt;&lt;wsp:rsid wsp:val=&quot;006A1EC3&quot;/&gt;&lt;wsp:rsid wsp:val=&quot;006B7328&quot;/&gt;&lt;wsp:rsid wsp:val=&quot;006C127D&quot;/&gt;&lt;wsp:rsid wsp:val=&quot;006C3882&quot;/&gt;&lt;wsp:rsid wsp:val=&quot;006D096F&quot;/&gt;&lt;wsp:rsid wsp:val=&quot;006D259C&quot;/&gt;&lt;wsp:rsid wsp:val=&quot;006E7D84&quot;/&gt;&lt;wsp:rsid wsp:val=&quot;006F19C8&quot;/&gt;&lt;wsp:rsid wsp:val=&quot;006F4187&quot;/&gt;&lt;wsp:rsid wsp:val=&quot;006F4265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49B&quot;/&gt;&lt;wsp:rsid wsp:val=&quot;00733815&quot;/&gt;&lt;wsp:rsid wsp:val=&quot;00734DE8&quot;/&gt;&lt;wsp:rsid wsp:val=&quot;00735AC0&quot;/&gt;&lt;wsp:rsid wsp:val=&quot;00740DC4&quot;/&gt;&lt;wsp:rsid wsp:val=&quot;00745BF6&quot;/&gt;&lt;wsp:rsid wsp:val=&quot;00746EA9&quot;/&gt;&lt;wsp:rsid wsp:val=&quot;00750A5F&quot;/&gt;&lt;wsp:rsid wsp:val=&quot;00751033&quot;/&gt;&lt;wsp:rsid wsp:val=&quot;00751867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77463&quot;/&gt;&lt;wsp:rsid wsp:val=&quot;00785F0F&quot;/&gt;&lt;wsp:rsid wsp:val=&quot;0078602D&quot;/&gt;&lt;wsp:rsid wsp:val=&quot;007900D5&quot;/&gt;&lt;wsp:rsid wsp:val=&quot;007961E5&quot;/&gt;&lt;wsp:rsid wsp:val=&quot;007A4357&quot;/&gt;&lt;wsp:rsid wsp:val=&quot;007B0247&quot;/&gt;&lt;wsp:rsid wsp:val=&quot;007B0F51&quot;/&gt;&lt;wsp:rsid wsp:val=&quot;007B2ECB&quot;/&gt;&lt;wsp:rsid wsp:val=&quot;007B57B6&quot;/&gt;&lt;wsp:rsid wsp:val=&quot;007C1B3E&quot;/&gt;&lt;wsp:rsid wsp:val=&quot;007C5290&quot;/&gt;&lt;wsp:rsid wsp:val=&quot;007C6B42&quot;/&gt;&lt;wsp:rsid wsp:val=&quot;007D2C83&quot;/&gt;&lt;wsp:rsid wsp:val=&quot;007D33CE&quot;/&gt;&lt;wsp:rsid wsp:val=&quot;007D50FC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032F&quot;/&gt;&lt;wsp:rsid wsp:val=&quot;008017E3&quot;/&gt;&lt;wsp:rsid wsp:val=&quot;00801885&quot;/&gt;&lt;wsp:rsid wsp:val=&quot;00802C67&quot;/&gt;&lt;wsp:rsid wsp:val=&quot;00803763&quot;/&gt;&lt;wsp:rsid wsp:val=&quot;0080774B&quot;/&gt;&lt;wsp:rsid wsp:val=&quot;008117F4&quot;/&gt;&lt;wsp:rsid wsp:val=&quot;00812C17&quot;/&gt;&lt;wsp:rsid wsp:val=&quot;00815CA1&quot;/&gt;&lt;wsp:rsid wsp:val=&quot;00821D89&quot;/&gt;&lt;wsp:rsid wsp:val=&quot;008224B1&quot;/&gt;&lt;wsp:rsid wsp:val=&quot;0082506C&quot;/&gt;&lt;wsp:rsid wsp:val=&quot;008252CE&quot;/&gt;&lt;wsp:rsid wsp:val=&quot;008274EB&quot;/&gt;&lt;wsp:rsid wsp:val=&quot;00836967&quot;/&gt;&lt;wsp:rsid wsp:val=&quot;00837B11&quot;/&gt;&lt;wsp:rsid wsp:val=&quot;008423D0&quot;/&gt;&lt;wsp:rsid wsp:val=&quot;00842C0B&quot;/&gt;&lt;wsp:rsid wsp:val=&quot;008438B4&quot;/&gt;&lt;wsp:rsid wsp:val=&quot;00843C08&quot;/&gt;&lt;wsp:rsid wsp:val=&quot;008450D9&quot;/&gt;&lt;wsp:rsid wsp:val=&quot;00852DC6&quot;/&gt;&lt;wsp:rsid wsp:val=&quot;00853B49&quot;/&gt;&lt;wsp:rsid wsp:val=&quot;00855D6D&quot;/&gt;&lt;wsp:rsid wsp:val=&quot;00866C73&quot;/&gt;&lt;wsp:rsid wsp:val=&quot;008708BD&quot;/&gt;&lt;wsp:rsid wsp:val=&quot;00870D75&quot;/&gt;&lt;wsp:rsid wsp:val=&quot;00872078&quot;/&gt;&lt;wsp:rsid wsp:val=&quot;008720F1&quot;/&gt;&lt;wsp:rsid wsp:val=&quot;00873B66&quot;/&gt;&lt;wsp:rsid wsp:val=&quot;0087514C&quot;/&gt;&lt;wsp:rsid wsp:val=&quot;008777A9&quot;/&gt;&lt;wsp:rsid wsp:val=&quot;00880937&quot;/&gt;&lt;wsp:rsid wsp:val=&quot;00885498&quot;/&gt;&lt;wsp:rsid wsp:val=&quot;0089141E&quot;/&gt;&lt;wsp:rsid wsp:val=&quot;00894044&quot;/&gt;&lt;wsp:rsid wsp:val=&quot;0089527F&quot;/&gt;&lt;wsp:rsid wsp:val=&quot;008A116D&quot;/&gt;&lt;wsp:rsid wsp:val=&quot;008A425A&quot;/&gt;&lt;wsp:rsid wsp:val=&quot;008B1F45&quot;/&gt;&lt;wsp:rsid wsp:val=&quot;008B2FD2&quot;/&gt;&lt;wsp:rsid wsp:val=&quot;008B7614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E7C00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3B78&quot;/&gt;&lt;wsp:rsid wsp:val=&quot;00905318&quot;/&gt;&lt;wsp:rsid wsp:val=&quot;009053BD&quot;/&gt;&lt;wsp:rsid wsp:val=&quot;00906F3A&quot;/&gt;&lt;wsp:rsid wsp:val=&quot;009131E7&quot;/&gt;&lt;wsp:rsid wsp:val=&quot;009149C6&quot;/&gt;&lt;wsp:rsid wsp:val=&quot;0092058B&quot;/&gt;&lt;wsp:rsid wsp:val=&quot;00920CB7&quot;/&gt;&lt;wsp:rsid wsp:val=&quot;00923FF1&quot;/&gt;&lt;wsp:rsid wsp:val=&quot;00926549&quot;/&gt;&lt;wsp:rsid wsp:val=&quot;00926909&quot;/&gt;&lt;wsp:rsid wsp:val=&quot;00926ED9&quot;/&gt;&lt;wsp:rsid wsp:val=&quot;00930801&quot;/&gt;&lt;wsp:rsid wsp:val=&quot;00932A29&quot;/&gt;&lt;wsp:rsid wsp:val=&quot;00933AF1&quot;/&gt;&lt;wsp:rsid wsp:val=&quot;009356C7&quot;/&gt;&lt;wsp:rsid wsp:val=&quot;00942AF0&quot;/&gt;&lt;wsp:rsid wsp:val=&quot;009460E3&quot;/&gt;&lt;wsp:rsid wsp:val=&quot;0094664B&quot;/&gt;&lt;wsp:rsid wsp:val=&quot;00950102&quot;/&gt;&lt;wsp:rsid wsp:val=&quot;00952891&quot;/&gt;&lt;wsp:rsid wsp:val=&quot;00960664&quot;/&gt;&lt;wsp:rsid wsp:val=&quot;00960757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2639&quot;/&gt;&lt;wsp:rsid wsp:val=&quot;00983C92&quot;/&gt;&lt;wsp:rsid wsp:val=&quot;00985DD6&quot;/&gt;&lt;wsp:rsid wsp:val=&quot;0098785D&quot;/&gt;&lt;wsp:rsid wsp:val=&quot;0099207C&quot;/&gt;&lt;wsp:rsid wsp:val=&quot;009A1ECF&quot;/&gt;&lt;wsp:rsid wsp:val=&quot;009A2184&quot;/&gt;&lt;wsp:rsid wsp:val=&quot;009A2F48&quot;/&gt;&lt;wsp:rsid wsp:val=&quot;009A3C2C&quot;/&gt;&lt;wsp:rsid wsp:val=&quot;009A5681&quot;/&gt;&lt;wsp:rsid wsp:val=&quot;009A68C5&quot;/&gt;&lt;wsp:rsid wsp:val=&quot;009B0C02&quot;/&gt;&lt;wsp:rsid wsp:val=&quot;009B276C&quot;/&gt;&lt;wsp:rsid wsp:val=&quot;009B3F5E&quot;/&gt;&lt;wsp:rsid wsp:val=&quot;009B585F&quot;/&gt;&lt;wsp:rsid wsp:val=&quot;009B643A&quot;/&gt;&lt;wsp:rsid wsp:val=&quot;009B79D5&quot;/&gt;&lt;wsp:rsid wsp:val=&quot;009B7B09&quot;/&gt;&lt;wsp:rsid wsp:val=&quot;009C18E8&quot;/&gt;&lt;wsp:rsid wsp:val=&quot;009D0E43&quot;/&gt;&lt;wsp:rsid wsp:val=&quot;009D1221&quot;/&gt;&lt;wsp:rsid wsp:val=&quot;009D42D7&quot;/&gt;&lt;wsp:rsid wsp:val=&quot;009D621F&quot;/&gt;&lt;wsp:rsid wsp:val=&quot;009E0B0A&quot;/&gt;&lt;wsp:rsid wsp:val=&quot;009E4439&quot;/&gt;&lt;wsp:rsid wsp:val=&quot;009E5D66&quot;/&gt;&lt;wsp:rsid wsp:val=&quot;009E68D1&quot;/&gt;&lt;wsp:rsid wsp:val=&quot;009F0EA4&quot;/&gt;&lt;wsp:rsid wsp:val=&quot;009F19D8&quot;/&gt;&lt;wsp:rsid wsp:val=&quot;00A07C0D&quot;/&gt;&lt;wsp:rsid wsp:val=&quot;00A13252&quot;/&gt;&lt;wsp:rsid wsp:val=&quot;00A179BC&quot;/&gt;&lt;wsp:rsid wsp:val=&quot;00A2350E&quot;/&gt;&lt;wsp:rsid wsp:val=&quot;00A250A8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37FC6&quot;/&gt;&lt;wsp:rsid wsp:val=&quot;00A40615&quot;/&gt;&lt;wsp:rsid wsp:val=&quot;00A40D8B&quot;/&gt;&lt;wsp:rsid wsp:val=&quot;00A40D93&quot;/&gt;&lt;wsp:rsid wsp:val=&quot;00A41C09&quot;/&gt;&lt;wsp:rsid wsp:val=&quot;00A43B96&quot;/&gt;&lt;wsp:rsid wsp:val=&quot;00A50059&quot;/&gt;&lt;wsp:rsid wsp:val=&quot;00A51401&quot;/&gt;&lt;wsp:rsid wsp:val=&quot;00A54743&quot;/&gt;&lt;wsp:rsid wsp:val=&quot;00A557F5&quot;/&gt;&lt;wsp:rsid wsp:val=&quot;00A612F8&quot;/&gt;&lt;wsp:rsid wsp:val=&quot;00A63FB2&quot;/&gt;&lt;wsp:rsid wsp:val=&quot;00A736E8&quot;/&gt;&lt;wsp:rsid wsp:val=&quot;00A7453D&quot;/&gt;&lt;wsp:rsid wsp:val=&quot;00A75AC1&quot;/&gt;&lt;wsp:rsid wsp:val=&quot;00A85F23&quot;/&gt;&lt;wsp:rsid wsp:val=&quot;00A86FD1&quot;/&gt;&lt;wsp:rsid wsp:val=&quot;00A92F30&quot;/&gt;&lt;wsp:rsid wsp:val=&quot;00A963B9&quot;/&gt;&lt;wsp:rsid wsp:val=&quot;00A96B8E&quot;/&gt;&lt;wsp:rsid wsp:val=&quot;00AA0894&quot;/&gt;&lt;wsp:rsid wsp:val=&quot;00AA178B&quot;/&gt;&lt;wsp:rsid wsp:val=&quot;00AA2CE7&quot;/&gt;&lt;wsp:rsid wsp:val=&quot;00AA672B&quot;/&gt;&lt;wsp:rsid wsp:val=&quot;00AB1C46&quot;/&gt;&lt;wsp:rsid wsp:val=&quot;00AB59AE&quot;/&gt;&lt;wsp:rsid wsp:val=&quot;00AB5DAD&quot;/&gt;&lt;wsp:rsid wsp:val=&quot;00AC1899&quot;/&gt;&lt;wsp:rsid wsp:val=&quot;00AC200F&quot;/&gt;&lt;wsp:rsid wsp:val=&quot;00AC469C&quot;/&gt;&lt;wsp:rsid wsp:val=&quot;00AC49E2&quot;/&gt;&lt;wsp:rsid wsp:val=&quot;00AD2E04&quot;/&gt;&lt;wsp:rsid wsp:val=&quot;00AE1D1E&quot;/&gt;&lt;wsp:rsid wsp:val=&quot;00AE554C&quot;/&gt;&lt;wsp:rsid wsp:val=&quot;00AF137F&quot;/&gt;&lt;wsp:rsid wsp:val=&quot;00AF22B9&quot;/&gt;&lt;wsp:rsid wsp:val=&quot;00AF2EDA&quot;/&gt;&lt;wsp:rsid wsp:val=&quot;00AF3583&quot;/&gt;&lt;wsp:rsid wsp:val=&quot;00AF6D7F&quot;/&gt;&lt;wsp:rsid wsp:val=&quot;00AF70A9&quot;/&gt;&lt;wsp:rsid wsp:val=&quot;00AF7148&quot;/&gt;&lt;wsp:rsid wsp:val=&quot;00AF74CA&quot;/&gt;&lt;wsp:rsid wsp:val=&quot;00AF7E47&quot;/&gt;&lt;wsp:rsid wsp:val=&quot;00B011F0&quot;/&gt;&lt;wsp:rsid wsp:val=&quot;00B02A22&quot;/&gt;&lt;wsp:rsid wsp:val=&quot;00B0498F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45F&quot;/&gt;&lt;wsp:rsid wsp:val=&quot;00B23CCA&quot;/&gt;&lt;wsp:rsid wsp:val=&quot;00B24D46&quot;/&gt;&lt;wsp:rsid wsp:val=&quot;00B31477&quot;/&gt;&lt;wsp:rsid wsp:val=&quot;00B32247&quot;/&gt;&lt;wsp:rsid wsp:val=&quot;00B327E2&quot;/&gt;&lt;wsp:rsid wsp:val=&quot;00B333E7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5638E&quot;/&gt;&lt;wsp:rsid wsp:val=&quot;00B5708B&quot;/&gt;&lt;wsp:rsid wsp:val=&quot;00B60C9A&quot;/&gt;&lt;wsp:rsid wsp:val=&quot;00B63183&quot;/&gt;&lt;wsp:rsid wsp:val=&quot;00B64A68&quot;/&gt;&lt;wsp:rsid wsp:val=&quot;00B65E3E&quot;/&gt;&lt;wsp:rsid wsp:val=&quot;00B75FDC&quot;/&gt;&lt;wsp:rsid wsp:val=&quot;00B76D88&quot;/&gt;&lt;wsp:rsid wsp:val=&quot;00B80D59&quot;/&gt;&lt;wsp:rsid wsp:val=&quot;00B85671&quot;/&gt;&lt;wsp:rsid wsp:val=&quot;00B86D8A&quot;/&gt;&lt;wsp:rsid wsp:val=&quot;00B92958&quot;/&gt;&lt;wsp:rsid wsp:val=&quot;00B93170&quot;/&gt;&lt;wsp:rsid wsp:val=&quot;00B94F90&quot;/&gt;&lt;wsp:rsid wsp:val=&quot;00B97DFD&quot;/&gt;&lt;wsp:rsid wsp:val=&quot;00BB2366&quot;/&gt;&lt;wsp:rsid wsp:val=&quot;00BB347B&quot;/&gt;&lt;wsp:rsid wsp:val=&quot;00BB4015&quot;/&gt;&lt;wsp:rsid wsp:val=&quot;00BB5548&quot;/&gt;&lt;wsp:rsid wsp:val=&quot;00BB70EF&quot;/&gt;&lt;wsp:rsid wsp:val=&quot;00BC000A&quot;/&gt;&lt;wsp:rsid wsp:val=&quot;00BC22EB&quot;/&gt;&lt;wsp:rsid wsp:val=&quot;00BC3B81&quot;/&gt;&lt;wsp:rsid wsp:val=&quot;00BC5253&quot;/&gt;&lt;wsp:rsid wsp:val=&quot;00BD0295&quot;/&gt;&lt;wsp:rsid wsp:val=&quot;00BD1212&quot;/&gt;&lt;wsp:rsid wsp:val=&quot;00BD18C6&quot;/&gt;&lt;wsp:rsid wsp:val=&quot;00BD1E00&quot;/&gt;&lt;wsp:rsid wsp:val=&quot;00BD1FED&quot;/&gt;&lt;wsp:rsid wsp:val=&quot;00BD26EE&quot;/&gt;&lt;wsp:rsid wsp:val=&quot;00BD7449&quot;/&gt;&lt;wsp:rsid wsp:val=&quot;00BE035D&quot;/&gt;&lt;wsp:rsid wsp:val=&quot;00BE06C9&quot;/&gt;&lt;wsp:rsid wsp:val=&quot;00BF070A&quot;/&gt;&lt;wsp:rsid wsp:val=&quot;00BF0F00&quot;/&gt;&lt;wsp:rsid wsp:val=&quot;00BF7636&quot;/&gt;&lt;wsp:rsid wsp:val=&quot;00C001DE&quot;/&gt;&lt;wsp:rsid wsp:val=&quot;00C02F95&quot;/&gt;&lt;wsp:rsid wsp:val=&quot;00C04A85&quot;/&gt;&lt;wsp:rsid wsp:val=&quot;00C112A7&quot;/&gt;&lt;wsp:rsid wsp:val=&quot;00C12128&quot;/&gt;&lt;wsp:rsid wsp:val=&quot;00C12764&quot;/&gt;&lt;wsp:rsid wsp:val=&quot;00C12844&quot;/&gt;&lt;wsp:rsid wsp:val=&quot;00C138E6&quot;/&gt;&lt;wsp:rsid wsp:val=&quot;00C25E44&quot;/&gt;&lt;wsp:rsid wsp:val=&quot;00C26B71&quot;/&gt;&lt;wsp:rsid wsp:val=&quot;00C410EF&quot;/&gt;&lt;wsp:rsid wsp:val=&quot;00C44438&quot;/&gt;&lt;wsp:rsid wsp:val=&quot;00C44460&quot;/&gt;&lt;wsp:rsid wsp:val=&quot;00C51CEB&quot;/&gt;&lt;wsp:rsid wsp:val=&quot;00C578A1&quot;/&gt;&lt;wsp:rsid wsp:val=&quot;00C62923&quot;/&gt;&lt;wsp:rsid wsp:val=&quot;00C6359E&quot;/&gt;&lt;wsp:rsid wsp:val=&quot;00C6440D&quot;/&gt;&lt;wsp:rsid wsp:val=&quot;00C645D6&quot;/&gt;&lt;wsp:rsid wsp:val=&quot;00C67A60&quot;/&gt;&lt;wsp:rsid wsp:val=&quot;00C750D7&quot;/&gt;&lt;wsp:rsid wsp:val=&quot;00C75F2A&quot;/&gt;&lt;wsp:rsid wsp:val=&quot;00C801D5&quot;/&gt;&lt;wsp:rsid wsp:val=&quot;00C813FB&quot;/&gt;&lt;wsp:rsid wsp:val=&quot;00C81BFF&quot;/&gt;&lt;wsp:rsid wsp:val=&quot;00C87542&quot;/&gt;&lt;wsp:rsid wsp:val=&quot;00C9065E&quot;/&gt;&lt;wsp:rsid wsp:val=&quot;00C92011&quot;/&gt;&lt;wsp:rsid wsp:val=&quot;00C92F93&quot;/&gt;&lt;wsp:rsid wsp:val=&quot;00C93EDD&quot;/&gt;&lt;wsp:rsid wsp:val=&quot;00C96115&quot;/&gt;&lt;wsp:rsid wsp:val=&quot;00CA1DD7&quot;/&gt;&lt;wsp:rsid wsp:val=&quot;00CA2414&quot;/&gt;&lt;wsp:rsid wsp:val=&quot;00CA3220&quot;/&gt;&lt;wsp:rsid wsp:val=&quot;00CA77E8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33E1&quot;/&gt;&lt;wsp:rsid wsp:val=&quot;00CC4A8B&quot;/&gt;&lt;wsp:rsid wsp:val=&quot;00CC60F4&quot;/&gt;&lt;wsp:rsid wsp:val=&quot;00CC6D27&quot;/&gt;&lt;wsp:rsid wsp:val=&quot;00CC778F&quot;/&gt;&lt;wsp:rsid wsp:val=&quot;00CD0815&quot;/&gt;&lt;wsp:rsid wsp:val=&quot;00CD09E5&quot;/&gt;&lt;wsp:rsid wsp:val=&quot;00CD1040&quot;/&gt;&lt;wsp:rsid wsp:val=&quot;00CD4B10&quot;/&gt;&lt;wsp:rsid wsp:val=&quot;00CD57A2&quot;/&gt;&lt;wsp:rsid wsp:val=&quot;00CD589F&quot;/&gt;&lt;wsp:rsid wsp:val=&quot;00CD5A8E&quot;/&gt;&lt;wsp:rsid wsp:val=&quot;00CD71A0&quot;/&gt;&lt;wsp:rsid wsp:val=&quot;00CE584A&quot;/&gt;&lt;wsp:rsid wsp:val=&quot;00CF1DAB&quot;/&gt;&lt;wsp:rsid wsp:val=&quot;00D012BF&quot;/&gt;&lt;wsp:rsid wsp:val=&quot;00D02462&quot;/&gt;&lt;wsp:rsid wsp:val=&quot;00D034FC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5F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6842&quot;/&gt;&lt;wsp:rsid wsp:val=&quot;00D97642&quot;/&gt;&lt;wsp:rsid wsp:val=&quot;00D97F58&quot;/&gt;&lt;wsp:rsid wsp:val=&quot;00DA357A&quot;/&gt;&lt;wsp:rsid wsp:val=&quot;00DA3671&quot;/&gt;&lt;wsp:rsid wsp:val=&quot;00DA368B&quot;/&gt;&lt;wsp:rsid wsp:val=&quot;00DA5231&quot;/&gt;&lt;wsp:rsid wsp:val=&quot;00DB4BD2&quot;/&gt;&lt;wsp:rsid wsp:val=&quot;00DB52B9&quot;/&gt;&lt;wsp:rsid wsp:val=&quot;00DB5487&quot;/&gt;&lt;wsp:rsid wsp:val=&quot;00DB6976&quot;/&gt;&lt;wsp:rsid wsp:val=&quot;00DB7AD2&quot;/&gt;&lt;wsp:rsid wsp:val=&quot;00DC37AA&quot;/&gt;&lt;wsp:rsid wsp:val=&quot;00DC53D4&quot;/&gt;&lt;wsp:rsid wsp:val=&quot;00DD1813&quot;/&gt;&lt;wsp:rsid wsp:val=&quot;00DD29EE&quot;/&gt;&lt;wsp:rsid wsp:val=&quot;00DD4A9A&quot;/&gt;&lt;wsp:rsid wsp:val=&quot;00DD5251&quot;/&gt;&lt;wsp:rsid wsp:val=&quot;00DD610D&quot;/&gt;&lt;wsp:rsid wsp:val=&quot;00DD7213&quot;/&gt;&lt;wsp:rsid wsp:val=&quot;00DD72F0&quot;/&gt;&lt;wsp:rsid wsp:val=&quot;00DE2069&quot;/&gt;&lt;wsp:rsid wsp:val=&quot;00DE47AB&quot;/&gt;&lt;wsp:rsid wsp:val=&quot;00DE5365&quot;/&gt;&lt;wsp:rsid wsp:val=&quot;00DE5E7F&quot;/&gt;&lt;wsp:rsid wsp:val=&quot;00DE67E6&quot;/&gt;&lt;wsp:rsid wsp:val=&quot;00DE7114&quot;/&gt;&lt;wsp:rsid wsp:val=&quot;00DF0D38&quot;/&gt;&lt;wsp:rsid wsp:val=&quot;00DF18CE&quot;/&gt;&lt;wsp:rsid wsp:val=&quot;00DF3D83&quot;/&gt;&lt;wsp:rsid wsp:val=&quot;00DF47B9&quot;/&gt;&lt;wsp:rsid wsp:val=&quot;00DF5444&quot;/&gt;&lt;wsp:rsid wsp:val=&quot;00DF6FB0&quot;/&gt;&lt;wsp:rsid wsp:val=&quot;00E01643&quot;/&gt;&lt;wsp:rsid wsp:val=&quot;00E02472&quot;/&gt;&lt;wsp:rsid wsp:val=&quot;00E03A9E&quot;/&gt;&lt;wsp:rsid wsp:val=&quot;00E2419D&quot;/&gt;&lt;wsp:rsid wsp:val=&quot;00E27E63&quot;/&gt;&lt;wsp:rsid wsp:val=&quot;00E31B11&quot;/&gt;&lt;wsp:rsid wsp:val=&quot;00E35DF6&quot;/&gt;&lt;wsp:rsid wsp:val=&quot;00E45FBF&quot;/&gt;&lt;wsp:rsid wsp:val=&quot;00E475F7&quot;/&gt;&lt;wsp:rsid wsp:val=&quot;00E47A94&quot;/&gt;&lt;wsp:rsid wsp:val=&quot;00E504CB&quot;/&gt;&lt;wsp:rsid wsp:val=&quot;00E5167C&quot;/&gt;&lt;wsp:rsid wsp:val=&quot;00E51E5A&quot;/&gt;&lt;wsp:rsid wsp:val=&quot;00E532AB&quot;/&gt;&lt;wsp:rsid wsp:val=&quot;00E53538&quot;/&gt;&lt;wsp:rsid wsp:val=&quot;00E53EFB&quot;/&gt;&lt;wsp:rsid wsp:val=&quot;00E56808&quot;/&gt;&lt;wsp:rsid wsp:val=&quot;00E57B0C&quot;/&gt;&lt;wsp:rsid wsp:val=&quot;00E62A5B&quot;/&gt;&lt;wsp:rsid wsp:val=&quot;00E678CE&quot;/&gt;&lt;wsp:rsid wsp:val=&quot;00E67E48&quot;/&gt;&lt;wsp:rsid wsp:val=&quot;00E7435D&quot;/&gt;&lt;wsp:rsid wsp:val=&quot;00E83B9B&quot;/&gt;&lt;wsp:rsid wsp:val=&quot;00E8593C&quot;/&gt;&lt;wsp:rsid wsp:val=&quot;00E86286&quot;/&gt;&lt;wsp:rsid wsp:val=&quot;00E95B3C&quot;/&gt;&lt;wsp:rsid wsp:val=&quot;00E96159&quot;/&gt;&lt;wsp:rsid wsp:val=&quot;00E9728C&quot;/&gt;&lt;wsp:rsid wsp:val=&quot;00E9759E&quot;/&gt;&lt;wsp:rsid wsp:val=&quot;00EA239C&quot;/&gt;&lt;wsp:rsid wsp:val=&quot;00EA6FAD&quot;/&gt;&lt;wsp:rsid wsp:val=&quot;00EA7A31&quot;/&gt;&lt;wsp:rsid wsp:val=&quot;00EB126B&quot;/&gt;&lt;wsp:rsid wsp:val=&quot;00EB2FCC&quot;/&gt;&lt;wsp:rsid wsp:val=&quot;00EB4EF1&quot;/&gt;&lt;wsp:rsid wsp:val=&quot;00EB7EF4&quot;/&gt;&lt;wsp:rsid wsp:val=&quot;00EC2017&quot;/&gt;&lt;wsp:rsid wsp:val=&quot;00EC3FB5&quot;/&gt;&lt;wsp:rsid wsp:val=&quot;00EC4DCC&quot;/&gt;&lt;wsp:rsid wsp:val=&quot;00ED4BD8&quot;/&gt;&lt;wsp:rsid wsp:val=&quot;00EE1F94&quot;/&gt;&lt;wsp:rsid wsp:val=&quot;00EE2426&quot;/&gt;&lt;wsp:rsid wsp:val=&quot;00EE2468&quot;/&gt;&lt;wsp:rsid wsp:val=&quot;00EE2579&quot;/&gt;&lt;wsp:rsid wsp:val=&quot;00EE5FFE&quot;/&gt;&lt;wsp:rsid wsp:val=&quot;00EE799F&quot;/&gt;&lt;wsp:rsid wsp:val=&quot;00EE7CFC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20F2&quot;/&gt;&lt;wsp:rsid wsp:val=&quot;00F15DC6&quot;/&gt;&lt;wsp:rsid wsp:val=&quot;00F1698A&quot;/&gt;&lt;wsp:rsid wsp:val=&quot;00F2069A&quot;/&gt;&lt;wsp:rsid wsp:val=&quot;00F20E02&quot;/&gt;&lt;wsp:rsid wsp:val=&quot;00F2176D&quot;/&gt;&lt;wsp:rsid wsp:val=&quot;00F25A3D&quot;/&gt;&lt;wsp:rsid wsp:val=&quot;00F407B0&quot;/&gt;&lt;wsp:rsid wsp:val=&quot;00F41478&quot;/&gt;&lt;wsp:rsid wsp:val=&quot;00F41E51&quot;/&gt;&lt;wsp:rsid wsp:val=&quot;00F441DA&quot;/&gt;&lt;wsp:rsid wsp:val=&quot;00F47101&quot;/&gt;&lt;wsp:rsid wsp:val=&quot;00F50081&quot;/&gt;&lt;wsp:rsid wsp:val=&quot;00F541EB&quot;/&gt;&lt;wsp:rsid wsp:val=&quot;00F56F17&quot;/&gt;&lt;wsp:rsid wsp:val=&quot;00F627D7&quot;/&gt;&lt;wsp:rsid wsp:val=&quot;00F63FE3&quot;/&gt;&lt;wsp:rsid wsp:val=&quot;00F64B56&quot;/&gt;&lt;wsp:rsid wsp:val=&quot;00F65F37&quot;/&gt;&lt;wsp:rsid wsp:val=&quot;00F66E48&quot;/&gt;&lt;wsp:rsid wsp:val=&quot;00F71177&quot;/&gt;&lt;wsp:rsid wsp:val=&quot;00F715D6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90961&quot;/&gt;&lt;wsp:rsid wsp:val=&quot;00FA1BC5&quot;/&gt;&lt;wsp:rsid wsp:val=&quot;00FA3B20&quot;/&gt;&lt;wsp:rsid wsp:val=&quot;00FA6757&quot;/&gt;&lt;wsp:rsid wsp:val=&quot;00FA7B6D&quot;/&gt;&lt;wsp:rsid wsp:val=&quot;00FA7EE3&quot;/&gt;&lt;wsp:rsid wsp:val=&quot;00FB5B2F&quot;/&gt;&lt;wsp:rsid wsp:val=&quot;00FB5D01&quot;/&gt;&lt;wsp:rsid wsp:val=&quot;00FC11A6&quot;/&gt;&lt;wsp:rsid wsp:val=&quot;00FC1C7A&quot;/&gt;&lt;wsp:rsid wsp:val=&quot;00FC2207&quot;/&gt;&lt;wsp:rsid wsp:val=&quot;00FC5245&quot;/&gt;&lt;wsp:rsid wsp:val=&quot;00FD3204&quot;/&gt;&lt;wsp:rsid wsp:val=&quot;00FD6BF6&quot;/&gt;&lt;wsp:rsid wsp:val=&quot;00FE1D5F&quot;/&gt;&lt;wsp:rsid wsp:val=&quot;00FE595B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041CE0&quot; wsp:rsidP=&quot;00041CE0&quot;&gt;&lt;m:oMathPara&gt;&lt;m:oMath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1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2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r&gt;&lt;w:rPr&gt;&lt;w:rFonts w:ascii=&quot;Cambria Math&quot; w:h-ansi=&quot;Cambria Math&quot; w:cs=&quot;Cambria Math&quot;/&gt;&lt;wx:font wx:val=&quot;Cambria Math&quot;/&gt;&lt;w:i/&gt;&lt;w:sz-cs w:val=&quot;21&quot;/&gt;&lt;/w:rPr&gt;&lt;m:t&gt;⋯&lt;/m:t&gt;&lt;/m:r&gt;&lt;m:r&gt;&lt;w:rPr&gt;&lt;w:rFonts w:ascii=&quot;Cambria Math&quot;/&gt;&lt;wx:font wx:val=&quot;Cambria Math&quot;/&gt;&lt;w:i/&gt;&lt;w:sz-cs w:val=&quot;21&quot;/&gt;&lt;/w:rPr&gt;&lt;m:t&gt;+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n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=&lt;/m:t&gt;&lt;/m:r&gt;&lt;m:f&gt;&lt;m:fPr&gt;&lt;m:ctrlPr&gt;&lt;w:rPr&gt;&lt;w:rFonts w:ascii=&quot;Cambria Math&quot;/&gt;&lt;wx:font wx:val=&quot;Cambria Math&quot;/&gt;&lt;w:i/&gt;&lt;w:sz-cs w:val=&quot;21&quot;/&gt;&lt;/w:rPr&gt;&lt;/m:ctrlPr&gt;&lt;/m:fPr&gt;&lt;m:num&gt;&lt;m:r&gt;&lt;w:rPr&gt;&lt;w:rFonts w:ascii=&quot;Cambria Math&quot;/&gt;&lt;wx:font wx:val=&quot;Cambria Math&quot;/&gt;&lt;w:i/&gt;&lt;w:sz-cs w:val=&quot;21&quot;/&gt;&lt;/w:rPr&gt;&lt;m:t&gt;n(n+1)(2n+1)&lt;/m:t&gt;&lt;/m:r&gt;&lt;/m:num&gt;&lt;m:den&gt;&lt;m:r&gt;&lt;w:rPr&gt;&lt;w:rFonts w:ascii=&quot;Cambria Math&quot;/&gt;&lt;wx:font wx:val=&quot;Cambria Math&quot;/&gt;&lt;w:i/&gt;&lt;w:sz-cs w:val=&quot;21&quot;/&gt;&lt;/w:rPr&gt;&lt;m:t&gt;6&lt;/m:t&gt;&lt;/m:r&gt;&lt;/m:den&gt;&lt;/m:f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48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fldChar w:fldCharType="end"/>
      </w:r>
      <w:r>
        <w:rPr>
          <w:sz w:val="24"/>
        </w:rPr>
        <w:t>，由于该式子中的n是从1开始计数的，所以取n</w:t>
      </w:r>
      <w:r>
        <w:rPr>
          <w:sz w:val="24"/>
          <w:vertAlign w:val="subscript"/>
        </w:rPr>
        <w:t>0</w:t>
      </w:r>
      <w:r>
        <w:rPr>
          <w:sz w:val="24"/>
        </w:rPr>
        <w:t>=1</w:t>
      </w:r>
      <w:r>
        <w:rPr>
          <w:rFonts w:hint="eastAsia"/>
          <w:sz w:val="24"/>
        </w:rPr>
        <w:t>。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第一步：</w:t>
      </w:r>
      <w:r>
        <w:rPr>
          <w:sz w:val="24"/>
        </w:rPr>
        <w:t>首先证明</w:t>
      </w:r>
      <w:r>
        <w:rPr>
          <w:rFonts w:hint="eastAsia"/>
          <w:sz w:val="24"/>
        </w:rPr>
        <w:t>P</w:t>
      </w:r>
      <w:r>
        <w:rPr>
          <w:sz w:val="24"/>
        </w:rPr>
        <w:t>（1）为真</w:t>
      </w:r>
      <w:r>
        <w:rPr>
          <w:rFonts w:hint="eastAsia"/>
          <w:sz w:val="24"/>
        </w:rPr>
        <w:t>。</w:t>
      </w:r>
    </w:p>
    <w:p>
      <w:pPr>
        <w:spacing w:line="300" w:lineRule="auto"/>
        <w:rPr>
          <w:sz w:val="24"/>
        </w:rPr>
      </w:pPr>
      <w:r>
        <w:rPr>
          <w:sz w:val="24"/>
        </w:rPr>
        <w:t>因为P（1）是命题左边=12=</w:t>
      </w:r>
      <w:r>
        <w:rPr>
          <w:sz w:val="24"/>
        </w:rPr>
        <w:object>
          <v:shape id="_x0000_i1100" o:spt="75" type="#_x0000_t75" style="height:31.5pt;width:39pt;" o:ole="t" filled="f" o:preferrelative="t" stroked="f" coordsize="21600,21600">
            <v:path/>
            <v:fill on="f" focussize="0,0"/>
            <v:stroke on="f"/>
            <v:imagedata r:id="rId150" o:title=""/>
            <o:lock v:ext="edit" aspectratio="t"/>
            <w10:wrap type="none"/>
            <w10:anchorlock/>
          </v:shape>
          <o:OLEObject Type="Embed" ProgID="Equation.3" ShapeID="_x0000_i1100" DrawAspect="Content" ObjectID="_1468075796" r:id="rId149">
            <o:LockedField>false</o:LockedField>
          </o:OLEObject>
        </w:object>
      </w:r>
      <w:r>
        <w:rPr>
          <w:sz w:val="24"/>
        </w:rPr>
        <w:t>=1=右边，显然P（1）是真命题；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第二步：</w:t>
      </w:r>
      <w:r>
        <w:rPr>
          <w:sz w:val="24"/>
        </w:rPr>
        <w:t>假设n=k(k≥1)，有P(k)为真，即有</w:t>
      </w:r>
    </w:p>
    <w:p>
      <w:pPr>
        <w:spacing w:line="300" w:lineRule="auto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QUOTE </w:instrText>
      </w:r>
      <w:r>
        <w:rPr>
          <w:position w:val="-23"/>
          <w:sz w:val="24"/>
        </w:rPr>
        <w:pict>
          <v:shape id="_x0000_i1101" o:spt="75" type="#_x0000_t75" style="height:31pt;width:132.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0C85&quot;/&gt;&lt;wsp:rsid wsp:val=&quot;00012428&quot;/&gt;&lt;wsp:rsid wsp:val=&quot;000124D0&quot;/&gt;&lt;wsp:rsid wsp:val=&quot;00015417&quot;/&gt;&lt;wsp:rsid wsp:val=&quot;000161CA&quot;/&gt;&lt;wsp:rsid wsp:val=&quot;000161ED&quot;/&gt;&lt;wsp:rsid wsp:val=&quot;0001712B&quot;/&gt;&lt;wsp:rsid wsp:val=&quot;00020263&quot;/&gt;&lt;wsp:rsid wsp:val=&quot;00030543&quot;/&gt;&lt;wsp:rsid wsp:val=&quot;00031FAF&quot;/&gt;&lt;wsp:rsid wsp:val=&quot;0003665A&quot;/&gt;&lt;wsp:rsid wsp:val=&quot;00042CFA&quot;/&gt;&lt;wsp:rsid wsp:val=&quot;000454F5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498&quot;/&gt;&lt;wsp:rsid wsp:val=&quot;00071F50&quot;/&gt;&lt;wsp:rsid wsp:val=&quot;00072AEE&quot;/&gt;&lt;wsp:rsid wsp:val=&quot;00075061&quot;/&gt;&lt;wsp:rsid wsp:val=&quot;00077561&quot;/&gt;&lt;wsp:rsid wsp:val=&quot;00081AE3&quot;/&gt;&lt;wsp:rsid wsp:val=&quot;00083C5B&quot;/&gt;&lt;wsp:rsid wsp:val=&quot;00087E2D&quot;/&gt;&lt;wsp:rsid wsp:val=&quot;00092B6D&quot;/&gt;&lt;wsp:rsid wsp:val=&quot;0009592B&quot;/&gt;&lt;wsp:rsid wsp:val=&quot;000A05BE&quot;/&gt;&lt;wsp:rsid wsp:val=&quot;000A661E&quot;/&gt;&lt;wsp:rsid wsp:val=&quot;000A7FA6&quot;/&gt;&lt;wsp:rsid wsp:val=&quot;000B0CD2&quot;/&gt;&lt;wsp:rsid wsp:val=&quot;000B444C&quot;/&gt;&lt;wsp:rsid wsp:val=&quot;000B506A&quot;/&gt;&lt;wsp:rsid wsp:val=&quot;000B50A2&quot;/&gt;&lt;wsp:rsid wsp:val=&quot;000B5CDA&quot;/&gt;&lt;wsp:rsid wsp:val=&quot;000B680B&quot;/&gt;&lt;wsp:rsid wsp:val=&quot;000B7AD0&quot;/&gt;&lt;wsp:rsid wsp:val=&quot;000C3212&quot;/&gt;&lt;wsp:rsid wsp:val=&quot;000C35CF&quot;/&gt;&lt;wsp:rsid wsp:val=&quot;000C64CB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1441&quot;/&gt;&lt;wsp:rsid wsp:val=&quot;000E33FC&quot;/&gt;&lt;wsp:rsid wsp:val=&quot;000E6AA1&quot;/&gt;&lt;wsp:rsid wsp:val=&quot;000F2D93&quot;/&gt;&lt;wsp:rsid wsp:val=&quot;000F6098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3E2&quot;/&gt;&lt;wsp:rsid wsp:val=&quot;00141E88&quot;/&gt;&lt;wsp:rsid wsp:val=&quot;00142A30&quot;/&gt;&lt;wsp:rsid wsp:val=&quot;00143681&quot;/&gt;&lt;wsp:rsid wsp:val=&quot;00143D67&quot;/&gt;&lt;wsp:rsid wsp:val=&quot;001452EB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00E7&quot;/&gt;&lt;wsp:rsid wsp:val=&quot;00162375&quot;/&gt;&lt;wsp:rsid wsp:val=&quot;00163554&quot;/&gt;&lt;wsp:rsid wsp:val=&quot;00166A44&quot;/&gt;&lt;wsp:rsid wsp:val=&quot;00166BAF&quot;/&gt;&lt;wsp:rsid wsp:val=&quot;00166C30&quot;/&gt;&lt;wsp:rsid wsp:val=&quot;00170B85&quot;/&gt;&lt;wsp:rsid wsp:val=&quot;00171BAD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1BA1&quot;/&gt;&lt;wsp:rsid wsp:val=&quot;001962FC&quot;/&gt;&lt;wsp:rsid wsp:val=&quot;00196CEC&quot;/&gt;&lt;wsp:rsid wsp:val=&quot;001A0E40&quot;/&gt;&lt;wsp:rsid wsp:val=&quot;001A0E86&quot;/&gt;&lt;wsp:rsid wsp:val=&quot;001A1DD0&quot;/&gt;&lt;wsp:rsid wsp:val=&quot;001A214E&quot;/&gt;&lt;wsp:rsid wsp:val=&quot;001A2828&quot;/&gt;&lt;wsp:rsid wsp:val=&quot;001A6412&quot;/&gt;&lt;wsp:rsid wsp:val=&quot;001A7130&quot;/&gt;&lt;wsp:rsid wsp:val=&quot;001B0DC9&quot;/&gt;&lt;wsp:rsid wsp:val=&quot;001B42D9&quot;/&gt;&lt;wsp:rsid wsp:val=&quot;001B4D0F&quot;/&gt;&lt;wsp:rsid wsp:val=&quot;001C2EF2&quot;/&gt;&lt;wsp:rsid wsp:val=&quot;001C51C1&quot;/&gt;&lt;wsp:rsid wsp:val=&quot;001C6DE9&quot;/&gt;&lt;wsp:rsid wsp:val=&quot;001D06D6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E1F05&quot;/&gt;&lt;wsp:rsid wsp:val=&quot;001E3AAD&quot;/&gt;&lt;wsp:rsid wsp:val=&quot;001F0561&quot;/&gt;&lt;wsp:rsid wsp:val=&quot;001F4935&quot;/&gt;&lt;wsp:rsid wsp:val=&quot;001F55BA&quot;/&gt;&lt;wsp:rsid wsp:val=&quot;001F5616&quot;/&gt;&lt;wsp:rsid wsp:val=&quot;001F6740&quot;/&gt;&lt;wsp:rsid wsp:val=&quot;001F6A9E&quot;/&gt;&lt;wsp:rsid wsp:val=&quot;00201AC6&quot;/&gt;&lt;wsp:rsid wsp:val=&quot;00204D20&quot;/&gt;&lt;wsp:rsid wsp:val=&quot;00204ED2&quot;/&gt;&lt;wsp:rsid wsp:val=&quot;00206CD7&quot;/&gt;&lt;wsp:rsid wsp:val=&quot;0021130B&quot;/&gt;&lt;wsp:rsid wsp:val=&quot;00211867&quot;/&gt;&lt;wsp:rsid wsp:val=&quot;00217EF1&quot;/&gt;&lt;wsp:rsid wsp:val=&quot;002200E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86FDE&quot;/&gt;&lt;wsp:rsid wsp:val=&quot;00290BC2&quot;/&gt;&lt;wsp:rsid wsp:val=&quot;002942ED&quot;/&gt;&lt;wsp:rsid wsp:val=&quot;00294896&quot;/&gt;&lt;wsp:rsid wsp:val=&quot;00297936&quot;/&gt;&lt;wsp:rsid wsp:val=&quot;002A0D76&quot;/&gt;&lt;wsp:rsid wsp:val=&quot;002A6AB2&quot;/&gt;&lt;wsp:rsid wsp:val=&quot;002B153F&quot;/&gt;&lt;wsp:rsid wsp:val=&quot;002B1B04&quot;/&gt;&lt;wsp:rsid wsp:val=&quot;002B30FF&quot;/&gt;&lt;wsp:rsid wsp:val=&quot;002B534C&quot;/&gt;&lt;wsp:rsid wsp:val=&quot;002B7D32&quot;/&gt;&lt;wsp:rsid wsp:val=&quot;002B7FDE&quot;/&gt;&lt;wsp:rsid wsp:val=&quot;002C0717&quot;/&gt;&lt;wsp:rsid wsp:val=&quot;002C37A7&quot;/&gt;&lt;wsp:rsid wsp:val=&quot;002C3A7C&quot;/&gt;&lt;wsp:rsid wsp:val=&quot;002C5F64&quot;/&gt;&lt;wsp:rsid wsp:val=&quot;002C6444&quot;/&gt;&lt;wsp:rsid wsp:val=&quot;002D3F5C&quot;/&gt;&lt;wsp:rsid wsp:val=&quot;002D5AA0&quot;/&gt;&lt;wsp:rsid wsp:val=&quot;002D72DF&quot;/&gt;&lt;wsp:rsid wsp:val=&quot;002E5DF1&quot;/&gt;&lt;wsp:rsid wsp:val=&quot;002E7425&quot;/&gt;&lt;wsp:rsid wsp:val=&quot;002F2E77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19C6&quot;/&gt;&lt;wsp:rsid wsp:val=&quot;00337114&quot;/&gt;&lt;wsp:rsid wsp:val=&quot;003371DE&quot;/&gt;&lt;wsp:rsid wsp:val=&quot;003401F8&quot;/&gt;&lt;wsp:rsid wsp:val=&quot;003421C3&quot;/&gt;&lt;wsp:rsid wsp:val=&quot;0034278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56B4&quot;/&gt;&lt;wsp:rsid wsp:val=&quot;00367123&quot;/&gt;&lt;wsp:rsid wsp:val=&quot;00367451&quot;/&gt;&lt;wsp:rsid wsp:val=&quot;0037296A&quot;/&gt;&lt;wsp:rsid wsp:val=&quot;00372F65&quot;/&gt;&lt;wsp:rsid wsp:val=&quot;00376E92&quot;/&gt;&lt;wsp:rsid wsp:val=&quot;00381B3A&quot;/&gt;&lt;wsp:rsid wsp:val=&quot;003845F4&quot;/&gt;&lt;wsp:rsid wsp:val=&quot;00384CD8&quot;/&gt;&lt;wsp:rsid wsp:val=&quot;00387232&quot;/&gt;&lt;wsp:rsid wsp:val=&quot;00387538&quot;/&gt;&lt;wsp:rsid wsp:val=&quot;00390DEE&quot;/&gt;&lt;wsp:rsid wsp:val=&quot;0039345D&quot;/&gt;&lt;wsp:rsid wsp:val=&quot;00394493&quot;/&gt;&lt;wsp:rsid wsp:val=&quot;003947B3&quot;/&gt;&lt;wsp:rsid wsp:val=&quot;003A406F&quot;/&gt;&lt;wsp:rsid wsp:val=&quot;003A4A3B&quot;/&gt;&lt;wsp:rsid wsp:val=&quot;003A71B4&quot;/&gt;&lt;wsp:rsid wsp:val=&quot;003B7078&quot;/&gt;&lt;wsp:rsid wsp:val=&quot;003B77B6&quot;/&gt;&lt;wsp:rsid wsp:val=&quot;003C0257&quot;/&gt;&lt;wsp:rsid wsp:val=&quot;003C079A&quot;/&gt;&lt;wsp:rsid wsp:val=&quot;003C1B0F&quot;/&gt;&lt;wsp:rsid wsp:val=&quot;003C3913&quot;/&gt;&lt;wsp:rsid wsp:val=&quot;003C3D73&quot;/&gt;&lt;wsp:rsid wsp:val=&quot;003C42CA&quot;/&gt;&lt;wsp:rsid wsp:val=&quot;003C5CB2&quot;/&gt;&lt;wsp:rsid wsp:val=&quot;003C635C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575&quot;/&gt;&lt;wsp:rsid wsp:val=&quot;00420E27&quot;/&gt;&lt;wsp:rsid wsp:val=&quot;0043058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47B2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0289&quot;/&gt;&lt;wsp:rsid wsp:val=&quot;0048134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524B&quot;/&gt;&lt;wsp:rsid wsp:val=&quot;004A7853&quot;/&gt;&lt;wsp:rsid wsp:val=&quot;004B030A&quot;/&gt;&lt;wsp:rsid wsp:val=&quot;004B191F&quot;/&gt;&lt;wsp:rsid wsp:val=&quot;004B45CE&quot;/&gt;&lt;wsp:rsid wsp:val=&quot;004B748C&quot;/&gt;&lt;wsp:rsid wsp:val=&quot;004C1304&quot;/&gt;&lt;wsp:rsid wsp:val=&quot;004C4576&quot;/&gt;&lt;wsp:rsid wsp:val=&quot;004C50D5&quot;/&gt;&lt;wsp:rsid wsp:val=&quot;004C53F6&quot;/&gt;&lt;wsp:rsid wsp:val=&quot;004C6889&quot;/&gt;&lt;wsp:rsid wsp:val=&quot;004D0A1E&quot;/&gt;&lt;wsp:rsid wsp:val=&quot;004D3BCD&quot;/&gt;&lt;wsp:rsid wsp:val=&quot;004D3D81&quot;/&gt;&lt;wsp:rsid wsp:val=&quot;004E20ED&quot;/&gt;&lt;wsp:rsid wsp:val=&quot;004F371B&quot;/&gt;&lt;wsp:rsid wsp:val=&quot;005014DA&quot;/&gt;&lt;wsp:rsid wsp:val=&quot;00502007&quot;/&gt;&lt;wsp:rsid wsp:val=&quot;00503509&quot;/&gt;&lt;wsp:rsid wsp:val=&quot;0050418E&quot;/&gt;&lt;wsp:rsid wsp:val=&quot;0050484A&quot;/&gt;&lt;wsp:rsid wsp:val=&quot;00505073&quot;/&gt;&lt;wsp:rsid wsp:val=&quot;005053DE&quot;/&gt;&lt;wsp:rsid wsp:val=&quot;005140BB&quot;/&gt;&lt;wsp:rsid wsp:val=&quot;0052031F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65105&quot;/&gt;&lt;wsp:rsid wsp:val=&quot;00567DA7&quot;/&gt;&lt;wsp:rsid wsp:val=&quot;00570BC4&quot;/&gt;&lt;wsp:rsid wsp:val=&quot;00574B6F&quot;/&gt;&lt;wsp:rsid wsp:val=&quot;00574CD4&quot;/&gt;&lt;wsp:rsid wsp:val=&quot;0057570B&quot;/&gt;&lt;wsp:rsid wsp:val=&quot;005778F4&quot;/&gt;&lt;wsp:rsid wsp:val=&quot;005821DA&quot;/&gt;&lt;wsp:rsid wsp:val=&quot;00582749&quot;/&gt;&lt;wsp:rsid wsp:val=&quot;00582951&quot;/&gt;&lt;wsp:rsid wsp:val=&quot;00582EAC&quot;/&gt;&lt;wsp:rsid wsp:val=&quot;0058472F&quot;/&gt;&lt;wsp:rsid wsp:val=&quot;005873B4&quot;/&gt;&lt;wsp:rsid wsp:val=&quot;00587ED6&quot;/&gt;&lt;wsp:rsid wsp:val=&quot;00595211&quot;/&gt;&lt;wsp:rsid wsp:val=&quot;005954AA&quot;/&gt;&lt;wsp:rsid wsp:val=&quot;00596B8B&quot;/&gt;&lt;wsp:rsid wsp:val=&quot;00596C7C&quot;/&gt;&lt;wsp:rsid wsp:val=&quot;005A0698&quot;/&gt;&lt;wsp:rsid wsp:val=&quot;005A079E&quot;/&gt;&lt;wsp:rsid wsp:val=&quot;005A22E0&quot;/&gt;&lt;wsp:rsid wsp:val=&quot;005A2AD1&quot;/&gt;&lt;wsp:rsid wsp:val=&quot;005A4D0C&quot;/&gt;&lt;wsp:rsid wsp:val=&quot;005B00F3&quot;/&gt;&lt;wsp:rsid wsp:val=&quot;005B14D3&quot;/&gt;&lt;wsp:rsid wsp:val=&quot;005B4CF0&quot;/&gt;&lt;wsp:rsid wsp:val=&quot;005B7D44&quot;/&gt;&lt;wsp:rsid wsp:val=&quot;005C1080&quot;/&gt;&lt;wsp:rsid wsp:val=&quot;005C21C8&quot;/&gt;&lt;wsp:rsid wsp:val=&quot;005D7044&quot;/&gt;&lt;wsp:rsid wsp:val=&quot;005E3BE1&quot;/&gt;&lt;wsp:rsid wsp:val=&quot;005E5FE9&quot;/&gt;&lt;wsp:rsid wsp:val=&quot;005E6260&quot;/&gt;&lt;wsp:rsid wsp:val=&quot;005E6EDB&quot;/&gt;&lt;wsp:rsid wsp:val=&quot;005E7B34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8BA&quot;/&gt;&lt;wsp:rsid wsp:val=&quot;00622DA5&quot;/&gt;&lt;wsp:rsid wsp:val=&quot;00625DED&quot;/&gt;&lt;wsp:rsid wsp:val=&quot;0062679C&quot;/&gt;&lt;wsp:rsid wsp:val=&quot;00626A85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41C6F&quot;/&gt;&lt;wsp:rsid wsp:val=&quot;006462E3&quot;/&gt;&lt;wsp:rsid wsp:val=&quot;006479C5&quot;/&gt;&lt;wsp:rsid wsp:val=&quot;00647DD1&quot;/&gt;&lt;wsp:rsid wsp:val=&quot;00651B89&quot;/&gt;&lt;wsp:rsid wsp:val=&quot;00653F4F&quot;/&gt;&lt;wsp:rsid wsp:val=&quot;00655C1C&quot;/&gt;&lt;wsp:rsid wsp:val=&quot;006572F6&quot;/&gt;&lt;wsp:rsid wsp:val=&quot;00657F4A&quot;/&gt;&lt;wsp:rsid wsp:val=&quot;0066700E&quot;/&gt;&lt;wsp:rsid wsp:val=&quot;00674770&quot;/&gt;&lt;wsp:rsid wsp:val=&quot;006760DA&quot;/&gt;&lt;wsp:rsid wsp:val=&quot;00676F40&quot;/&gt;&lt;wsp:rsid wsp:val=&quot;00680683&quot;/&gt;&lt;wsp:rsid wsp:val=&quot;00680F22&quot;/&gt;&lt;wsp:rsid wsp:val=&quot;00685515&quot;/&gt;&lt;wsp:rsid wsp:val=&quot;006874D6&quot;/&gt;&lt;wsp:rsid wsp:val=&quot;006877B2&quot;/&gt;&lt;wsp:rsid wsp:val=&quot;00691284&quot;/&gt;&lt;wsp:rsid wsp:val=&quot;0069445B&quot;/&gt;&lt;wsp:rsid wsp:val=&quot;006964D9&quot;/&gt;&lt;wsp:rsid wsp:val=&quot;006A018F&quot;/&gt;&lt;wsp:rsid wsp:val=&quot;006A1EC3&quot;/&gt;&lt;wsp:rsid wsp:val=&quot;006B7328&quot;/&gt;&lt;wsp:rsid wsp:val=&quot;006C127D&quot;/&gt;&lt;wsp:rsid wsp:val=&quot;006C3882&quot;/&gt;&lt;wsp:rsid wsp:val=&quot;006D096F&quot;/&gt;&lt;wsp:rsid wsp:val=&quot;006D259C&quot;/&gt;&lt;wsp:rsid wsp:val=&quot;006E7D84&quot;/&gt;&lt;wsp:rsid wsp:val=&quot;006F19C8&quot;/&gt;&lt;wsp:rsid wsp:val=&quot;006F4187&quot;/&gt;&lt;wsp:rsid wsp:val=&quot;006F4265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49B&quot;/&gt;&lt;wsp:rsid wsp:val=&quot;00733815&quot;/&gt;&lt;wsp:rsid wsp:val=&quot;00734DE8&quot;/&gt;&lt;wsp:rsid wsp:val=&quot;00735AC0&quot;/&gt;&lt;wsp:rsid wsp:val=&quot;00740DC4&quot;/&gt;&lt;wsp:rsid wsp:val=&quot;00745BF6&quot;/&gt;&lt;wsp:rsid wsp:val=&quot;00746EA9&quot;/&gt;&lt;wsp:rsid wsp:val=&quot;00750A5F&quot;/&gt;&lt;wsp:rsid wsp:val=&quot;00751033&quot;/&gt;&lt;wsp:rsid wsp:val=&quot;00751867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77463&quot;/&gt;&lt;wsp:rsid wsp:val=&quot;00785F0F&quot;/&gt;&lt;wsp:rsid wsp:val=&quot;0078602D&quot;/&gt;&lt;wsp:rsid wsp:val=&quot;007900D5&quot;/&gt;&lt;wsp:rsid wsp:val=&quot;007961E5&quot;/&gt;&lt;wsp:rsid wsp:val=&quot;007A4357&quot;/&gt;&lt;wsp:rsid wsp:val=&quot;007B0247&quot;/&gt;&lt;wsp:rsid wsp:val=&quot;007B0F51&quot;/&gt;&lt;wsp:rsid wsp:val=&quot;007B2ECB&quot;/&gt;&lt;wsp:rsid wsp:val=&quot;007B57B6&quot;/&gt;&lt;wsp:rsid wsp:val=&quot;007C1B3E&quot;/&gt;&lt;wsp:rsid wsp:val=&quot;007C5290&quot;/&gt;&lt;wsp:rsid wsp:val=&quot;007C6B42&quot;/&gt;&lt;wsp:rsid wsp:val=&quot;007D2C83&quot;/&gt;&lt;wsp:rsid wsp:val=&quot;007D33CE&quot;/&gt;&lt;wsp:rsid wsp:val=&quot;007D50FC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032F&quot;/&gt;&lt;wsp:rsid wsp:val=&quot;008017E3&quot;/&gt;&lt;wsp:rsid wsp:val=&quot;00801885&quot;/&gt;&lt;wsp:rsid wsp:val=&quot;00802C67&quot;/&gt;&lt;wsp:rsid wsp:val=&quot;00803763&quot;/&gt;&lt;wsp:rsid wsp:val=&quot;0080774B&quot;/&gt;&lt;wsp:rsid wsp:val=&quot;008117F4&quot;/&gt;&lt;wsp:rsid wsp:val=&quot;00812C17&quot;/&gt;&lt;wsp:rsid wsp:val=&quot;00815CA1&quot;/&gt;&lt;wsp:rsid wsp:val=&quot;00821D89&quot;/&gt;&lt;wsp:rsid wsp:val=&quot;008224B1&quot;/&gt;&lt;wsp:rsid wsp:val=&quot;0082506C&quot;/&gt;&lt;wsp:rsid wsp:val=&quot;008252CE&quot;/&gt;&lt;wsp:rsid wsp:val=&quot;008274EB&quot;/&gt;&lt;wsp:rsid wsp:val=&quot;00836967&quot;/&gt;&lt;wsp:rsid wsp:val=&quot;00837B11&quot;/&gt;&lt;wsp:rsid wsp:val=&quot;008423D0&quot;/&gt;&lt;wsp:rsid wsp:val=&quot;00842C0B&quot;/&gt;&lt;wsp:rsid wsp:val=&quot;008438B4&quot;/&gt;&lt;wsp:rsid wsp:val=&quot;00843C08&quot;/&gt;&lt;wsp:rsid wsp:val=&quot;008450D9&quot;/&gt;&lt;wsp:rsid wsp:val=&quot;00852DC6&quot;/&gt;&lt;wsp:rsid wsp:val=&quot;00853B49&quot;/&gt;&lt;wsp:rsid wsp:val=&quot;00855D6D&quot;/&gt;&lt;wsp:rsid wsp:val=&quot;00866C73&quot;/&gt;&lt;wsp:rsid wsp:val=&quot;008708BD&quot;/&gt;&lt;wsp:rsid wsp:val=&quot;00870D75&quot;/&gt;&lt;wsp:rsid wsp:val=&quot;00872078&quot;/&gt;&lt;wsp:rsid wsp:val=&quot;008720F1&quot;/&gt;&lt;wsp:rsid wsp:val=&quot;00873B66&quot;/&gt;&lt;wsp:rsid wsp:val=&quot;0087514C&quot;/&gt;&lt;wsp:rsid wsp:val=&quot;008777A9&quot;/&gt;&lt;wsp:rsid wsp:val=&quot;00880937&quot;/&gt;&lt;wsp:rsid wsp:val=&quot;00885498&quot;/&gt;&lt;wsp:rsid wsp:val=&quot;0089141E&quot;/&gt;&lt;wsp:rsid wsp:val=&quot;00894044&quot;/&gt;&lt;wsp:rsid wsp:val=&quot;0089527F&quot;/&gt;&lt;wsp:rsid wsp:val=&quot;008A116D&quot;/&gt;&lt;wsp:rsid wsp:val=&quot;008A425A&quot;/&gt;&lt;wsp:rsid wsp:val=&quot;008B1F45&quot;/&gt;&lt;wsp:rsid wsp:val=&quot;008B2FD2&quot;/&gt;&lt;wsp:rsid wsp:val=&quot;008B7614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E7C00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3B78&quot;/&gt;&lt;wsp:rsid wsp:val=&quot;00905318&quot;/&gt;&lt;wsp:rsid wsp:val=&quot;009053BD&quot;/&gt;&lt;wsp:rsid wsp:val=&quot;00906F3A&quot;/&gt;&lt;wsp:rsid wsp:val=&quot;009131E7&quot;/&gt;&lt;wsp:rsid wsp:val=&quot;009149C6&quot;/&gt;&lt;wsp:rsid wsp:val=&quot;0092058B&quot;/&gt;&lt;wsp:rsid wsp:val=&quot;00920CB7&quot;/&gt;&lt;wsp:rsid wsp:val=&quot;00923FF1&quot;/&gt;&lt;wsp:rsid wsp:val=&quot;00926549&quot;/&gt;&lt;wsp:rsid wsp:val=&quot;00926909&quot;/&gt;&lt;wsp:rsid wsp:val=&quot;00926ED9&quot;/&gt;&lt;wsp:rsid wsp:val=&quot;00930801&quot;/&gt;&lt;wsp:rsid wsp:val=&quot;00932A29&quot;/&gt;&lt;wsp:rsid wsp:val=&quot;00933AF1&quot;/&gt;&lt;wsp:rsid wsp:val=&quot;009356C7&quot;/&gt;&lt;wsp:rsid wsp:val=&quot;00942AF0&quot;/&gt;&lt;wsp:rsid wsp:val=&quot;009460E3&quot;/&gt;&lt;wsp:rsid wsp:val=&quot;0094664B&quot;/&gt;&lt;wsp:rsid wsp:val=&quot;00950102&quot;/&gt;&lt;wsp:rsid wsp:val=&quot;00952891&quot;/&gt;&lt;wsp:rsid wsp:val=&quot;00960664&quot;/&gt;&lt;wsp:rsid wsp:val=&quot;00960757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2639&quot;/&gt;&lt;wsp:rsid wsp:val=&quot;00983C92&quot;/&gt;&lt;wsp:rsid wsp:val=&quot;00985DD6&quot;/&gt;&lt;wsp:rsid wsp:val=&quot;0098785D&quot;/&gt;&lt;wsp:rsid wsp:val=&quot;0099207C&quot;/&gt;&lt;wsp:rsid wsp:val=&quot;009A1ECF&quot;/&gt;&lt;wsp:rsid wsp:val=&quot;009A2184&quot;/&gt;&lt;wsp:rsid wsp:val=&quot;009A2F48&quot;/&gt;&lt;wsp:rsid wsp:val=&quot;009A3C2C&quot;/&gt;&lt;wsp:rsid wsp:val=&quot;009A5681&quot;/&gt;&lt;wsp:rsid wsp:val=&quot;009A68C5&quot;/&gt;&lt;wsp:rsid wsp:val=&quot;009B0C02&quot;/&gt;&lt;wsp:rsid wsp:val=&quot;009B276C&quot;/&gt;&lt;wsp:rsid wsp:val=&quot;009B3F5E&quot;/&gt;&lt;wsp:rsid wsp:val=&quot;009B585F&quot;/&gt;&lt;wsp:rsid wsp:val=&quot;009B643A&quot;/&gt;&lt;wsp:rsid wsp:val=&quot;009B79D5&quot;/&gt;&lt;wsp:rsid wsp:val=&quot;009B7B09&quot;/&gt;&lt;wsp:rsid wsp:val=&quot;009C18E8&quot;/&gt;&lt;wsp:rsid wsp:val=&quot;009D0E43&quot;/&gt;&lt;wsp:rsid wsp:val=&quot;009D1221&quot;/&gt;&lt;wsp:rsid wsp:val=&quot;009D42D7&quot;/&gt;&lt;wsp:rsid wsp:val=&quot;009D621F&quot;/&gt;&lt;wsp:rsid wsp:val=&quot;009E0B0A&quot;/&gt;&lt;wsp:rsid wsp:val=&quot;009E4439&quot;/&gt;&lt;wsp:rsid wsp:val=&quot;009E5D66&quot;/&gt;&lt;wsp:rsid wsp:val=&quot;009E68D1&quot;/&gt;&lt;wsp:rsid wsp:val=&quot;009F0EA4&quot;/&gt;&lt;wsp:rsid wsp:val=&quot;009F19D8&quot;/&gt;&lt;wsp:rsid wsp:val=&quot;00A07C0D&quot;/&gt;&lt;wsp:rsid wsp:val=&quot;00A13252&quot;/&gt;&lt;wsp:rsid wsp:val=&quot;00A179BC&quot;/&gt;&lt;wsp:rsid wsp:val=&quot;00A2350E&quot;/&gt;&lt;wsp:rsid wsp:val=&quot;00A250A8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37FC6&quot;/&gt;&lt;wsp:rsid wsp:val=&quot;00A40615&quot;/&gt;&lt;wsp:rsid wsp:val=&quot;00A40D8B&quot;/&gt;&lt;wsp:rsid wsp:val=&quot;00A40D93&quot;/&gt;&lt;wsp:rsid wsp:val=&quot;00A41C09&quot;/&gt;&lt;wsp:rsid wsp:val=&quot;00A43B96&quot;/&gt;&lt;wsp:rsid wsp:val=&quot;00A50059&quot;/&gt;&lt;wsp:rsid wsp:val=&quot;00A51401&quot;/&gt;&lt;wsp:rsid wsp:val=&quot;00A54743&quot;/&gt;&lt;wsp:rsid wsp:val=&quot;00A557F5&quot;/&gt;&lt;wsp:rsid wsp:val=&quot;00A612F8&quot;/&gt;&lt;wsp:rsid wsp:val=&quot;00A63FB2&quot;/&gt;&lt;wsp:rsid wsp:val=&quot;00A736E8&quot;/&gt;&lt;wsp:rsid wsp:val=&quot;00A7453D&quot;/&gt;&lt;wsp:rsid wsp:val=&quot;00A75AC1&quot;/&gt;&lt;wsp:rsid wsp:val=&quot;00A85F23&quot;/&gt;&lt;wsp:rsid wsp:val=&quot;00A86FD1&quot;/&gt;&lt;wsp:rsid wsp:val=&quot;00A92F30&quot;/&gt;&lt;wsp:rsid wsp:val=&quot;00A963B9&quot;/&gt;&lt;wsp:rsid wsp:val=&quot;00A96B8E&quot;/&gt;&lt;wsp:rsid wsp:val=&quot;00AA0894&quot;/&gt;&lt;wsp:rsid wsp:val=&quot;00AA178B&quot;/&gt;&lt;wsp:rsid wsp:val=&quot;00AA2CE7&quot;/&gt;&lt;wsp:rsid wsp:val=&quot;00AA672B&quot;/&gt;&lt;wsp:rsid wsp:val=&quot;00AB1C46&quot;/&gt;&lt;wsp:rsid wsp:val=&quot;00AB59AE&quot;/&gt;&lt;wsp:rsid wsp:val=&quot;00AB5DAD&quot;/&gt;&lt;wsp:rsid wsp:val=&quot;00AC1899&quot;/&gt;&lt;wsp:rsid wsp:val=&quot;00AC200F&quot;/&gt;&lt;wsp:rsid wsp:val=&quot;00AC469C&quot;/&gt;&lt;wsp:rsid wsp:val=&quot;00AC49E2&quot;/&gt;&lt;wsp:rsid wsp:val=&quot;00AD2E04&quot;/&gt;&lt;wsp:rsid wsp:val=&quot;00AE1D1E&quot;/&gt;&lt;wsp:rsid wsp:val=&quot;00AE554C&quot;/&gt;&lt;wsp:rsid wsp:val=&quot;00AF137F&quot;/&gt;&lt;wsp:rsid wsp:val=&quot;00AF22B9&quot;/&gt;&lt;wsp:rsid wsp:val=&quot;00AF2EDA&quot;/&gt;&lt;wsp:rsid wsp:val=&quot;00AF3583&quot;/&gt;&lt;wsp:rsid wsp:val=&quot;00AF6D7F&quot;/&gt;&lt;wsp:rsid wsp:val=&quot;00AF70A9&quot;/&gt;&lt;wsp:rsid wsp:val=&quot;00AF7148&quot;/&gt;&lt;wsp:rsid wsp:val=&quot;00AF74CA&quot;/&gt;&lt;wsp:rsid wsp:val=&quot;00AF7E47&quot;/&gt;&lt;wsp:rsid wsp:val=&quot;00B011F0&quot;/&gt;&lt;wsp:rsid wsp:val=&quot;00B02A22&quot;/&gt;&lt;wsp:rsid wsp:val=&quot;00B0498F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45F&quot;/&gt;&lt;wsp:rsid wsp:val=&quot;00B23CCA&quot;/&gt;&lt;wsp:rsid wsp:val=&quot;00B24D46&quot;/&gt;&lt;wsp:rsid wsp:val=&quot;00B31477&quot;/&gt;&lt;wsp:rsid wsp:val=&quot;00B32247&quot;/&gt;&lt;wsp:rsid wsp:val=&quot;00B327E2&quot;/&gt;&lt;wsp:rsid wsp:val=&quot;00B333E7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5638E&quot;/&gt;&lt;wsp:rsid wsp:val=&quot;00B5708B&quot;/&gt;&lt;wsp:rsid wsp:val=&quot;00B60C9A&quot;/&gt;&lt;wsp:rsid wsp:val=&quot;00B63183&quot;/&gt;&lt;wsp:rsid wsp:val=&quot;00B64A68&quot;/&gt;&lt;wsp:rsid wsp:val=&quot;00B65E3E&quot;/&gt;&lt;wsp:rsid wsp:val=&quot;00B75FDC&quot;/&gt;&lt;wsp:rsid wsp:val=&quot;00B76D88&quot;/&gt;&lt;wsp:rsid wsp:val=&quot;00B80D59&quot;/&gt;&lt;wsp:rsid wsp:val=&quot;00B85671&quot;/&gt;&lt;wsp:rsid wsp:val=&quot;00B86D8A&quot;/&gt;&lt;wsp:rsid wsp:val=&quot;00B92958&quot;/&gt;&lt;wsp:rsid wsp:val=&quot;00B93170&quot;/&gt;&lt;wsp:rsid wsp:val=&quot;00B94F90&quot;/&gt;&lt;wsp:rsid wsp:val=&quot;00B97DFD&quot;/&gt;&lt;wsp:rsid wsp:val=&quot;00BB2366&quot;/&gt;&lt;wsp:rsid wsp:val=&quot;00BB347B&quot;/&gt;&lt;wsp:rsid wsp:val=&quot;00BB4015&quot;/&gt;&lt;wsp:rsid wsp:val=&quot;00BB5548&quot;/&gt;&lt;wsp:rsid wsp:val=&quot;00BB70EF&quot;/&gt;&lt;wsp:rsid wsp:val=&quot;00BC000A&quot;/&gt;&lt;wsp:rsid wsp:val=&quot;00BC22EB&quot;/&gt;&lt;wsp:rsid wsp:val=&quot;00BC3B81&quot;/&gt;&lt;wsp:rsid wsp:val=&quot;00BC5253&quot;/&gt;&lt;wsp:rsid wsp:val=&quot;00BD0295&quot;/&gt;&lt;wsp:rsid wsp:val=&quot;00BD1212&quot;/&gt;&lt;wsp:rsid wsp:val=&quot;00BD18C6&quot;/&gt;&lt;wsp:rsid wsp:val=&quot;00BD1E00&quot;/&gt;&lt;wsp:rsid wsp:val=&quot;00BD1FED&quot;/&gt;&lt;wsp:rsid wsp:val=&quot;00BD26EE&quot;/&gt;&lt;wsp:rsid wsp:val=&quot;00BD7449&quot;/&gt;&lt;wsp:rsid wsp:val=&quot;00BE035D&quot;/&gt;&lt;wsp:rsid wsp:val=&quot;00BE06C9&quot;/&gt;&lt;wsp:rsid wsp:val=&quot;00BF070A&quot;/&gt;&lt;wsp:rsid wsp:val=&quot;00BF0F00&quot;/&gt;&lt;wsp:rsid wsp:val=&quot;00BF7636&quot;/&gt;&lt;wsp:rsid wsp:val=&quot;00C001DE&quot;/&gt;&lt;wsp:rsid wsp:val=&quot;00C02F95&quot;/&gt;&lt;wsp:rsid wsp:val=&quot;00C04A85&quot;/&gt;&lt;wsp:rsid wsp:val=&quot;00C112A7&quot;/&gt;&lt;wsp:rsid wsp:val=&quot;00C12128&quot;/&gt;&lt;wsp:rsid wsp:val=&quot;00C12764&quot;/&gt;&lt;wsp:rsid wsp:val=&quot;00C12844&quot;/&gt;&lt;wsp:rsid wsp:val=&quot;00C138E6&quot;/&gt;&lt;wsp:rsid wsp:val=&quot;00C165C3&quot;/&gt;&lt;wsp:rsid wsp:val=&quot;00C25E44&quot;/&gt;&lt;wsp:rsid wsp:val=&quot;00C26B71&quot;/&gt;&lt;wsp:rsid wsp:val=&quot;00C410EF&quot;/&gt;&lt;wsp:rsid wsp:val=&quot;00C44438&quot;/&gt;&lt;wsp:rsid wsp:val=&quot;00C44460&quot;/&gt;&lt;wsp:rsid wsp:val=&quot;00C51CEB&quot;/&gt;&lt;wsp:rsid wsp:val=&quot;00C578A1&quot;/&gt;&lt;wsp:rsid wsp:val=&quot;00C62923&quot;/&gt;&lt;wsp:rsid wsp:val=&quot;00C6359E&quot;/&gt;&lt;wsp:rsid wsp:val=&quot;00C6440D&quot;/&gt;&lt;wsp:rsid wsp:val=&quot;00C645D6&quot;/&gt;&lt;wsp:rsid wsp:val=&quot;00C67A60&quot;/&gt;&lt;wsp:rsid wsp:val=&quot;00C750D7&quot;/&gt;&lt;wsp:rsid wsp:val=&quot;00C75F2A&quot;/&gt;&lt;wsp:rsid wsp:val=&quot;00C801D5&quot;/&gt;&lt;wsp:rsid wsp:val=&quot;00C813FB&quot;/&gt;&lt;wsp:rsid wsp:val=&quot;00C81BFF&quot;/&gt;&lt;wsp:rsid wsp:val=&quot;00C87542&quot;/&gt;&lt;wsp:rsid wsp:val=&quot;00C9065E&quot;/&gt;&lt;wsp:rsid wsp:val=&quot;00C92011&quot;/&gt;&lt;wsp:rsid wsp:val=&quot;00C92F93&quot;/&gt;&lt;wsp:rsid wsp:val=&quot;00C93EDD&quot;/&gt;&lt;wsp:rsid wsp:val=&quot;00C96115&quot;/&gt;&lt;wsp:rsid wsp:val=&quot;00CA1DD7&quot;/&gt;&lt;wsp:rsid wsp:val=&quot;00CA2414&quot;/&gt;&lt;wsp:rsid wsp:val=&quot;00CA3220&quot;/&gt;&lt;wsp:rsid wsp:val=&quot;00CA77E8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33E1&quot;/&gt;&lt;wsp:rsid wsp:val=&quot;00CC4A8B&quot;/&gt;&lt;wsp:rsid wsp:val=&quot;00CC60F4&quot;/&gt;&lt;wsp:rsid wsp:val=&quot;00CC6D27&quot;/&gt;&lt;wsp:rsid wsp:val=&quot;00CC778F&quot;/&gt;&lt;wsp:rsid wsp:val=&quot;00CD0815&quot;/&gt;&lt;wsp:rsid wsp:val=&quot;00CD09E5&quot;/&gt;&lt;wsp:rsid wsp:val=&quot;00CD1040&quot;/&gt;&lt;wsp:rsid wsp:val=&quot;00CD4B10&quot;/&gt;&lt;wsp:rsid wsp:val=&quot;00CD57A2&quot;/&gt;&lt;wsp:rsid wsp:val=&quot;00CD589F&quot;/&gt;&lt;wsp:rsid wsp:val=&quot;00CD5A8E&quot;/&gt;&lt;wsp:rsid wsp:val=&quot;00CD71A0&quot;/&gt;&lt;wsp:rsid wsp:val=&quot;00CE584A&quot;/&gt;&lt;wsp:rsid wsp:val=&quot;00CF1DAB&quot;/&gt;&lt;wsp:rsid wsp:val=&quot;00D012BF&quot;/&gt;&lt;wsp:rsid wsp:val=&quot;00D02462&quot;/&gt;&lt;wsp:rsid wsp:val=&quot;00D034FC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5F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6842&quot;/&gt;&lt;wsp:rsid wsp:val=&quot;00D97642&quot;/&gt;&lt;wsp:rsid wsp:val=&quot;00D97F58&quot;/&gt;&lt;wsp:rsid wsp:val=&quot;00DA357A&quot;/&gt;&lt;wsp:rsid wsp:val=&quot;00DA3671&quot;/&gt;&lt;wsp:rsid wsp:val=&quot;00DA368B&quot;/&gt;&lt;wsp:rsid wsp:val=&quot;00DA5231&quot;/&gt;&lt;wsp:rsid wsp:val=&quot;00DB4BD2&quot;/&gt;&lt;wsp:rsid wsp:val=&quot;00DB52B9&quot;/&gt;&lt;wsp:rsid wsp:val=&quot;00DB5487&quot;/&gt;&lt;wsp:rsid wsp:val=&quot;00DB6976&quot;/&gt;&lt;wsp:rsid wsp:val=&quot;00DB7AD2&quot;/&gt;&lt;wsp:rsid wsp:val=&quot;00DC37AA&quot;/&gt;&lt;wsp:rsid wsp:val=&quot;00DC53D4&quot;/&gt;&lt;wsp:rsid wsp:val=&quot;00DD1813&quot;/&gt;&lt;wsp:rsid wsp:val=&quot;00DD29EE&quot;/&gt;&lt;wsp:rsid wsp:val=&quot;00DD4A9A&quot;/&gt;&lt;wsp:rsid wsp:val=&quot;00DD5251&quot;/&gt;&lt;wsp:rsid wsp:val=&quot;00DD610D&quot;/&gt;&lt;wsp:rsid wsp:val=&quot;00DD7213&quot;/&gt;&lt;wsp:rsid wsp:val=&quot;00DD72F0&quot;/&gt;&lt;wsp:rsid wsp:val=&quot;00DE2069&quot;/&gt;&lt;wsp:rsid wsp:val=&quot;00DE47AB&quot;/&gt;&lt;wsp:rsid wsp:val=&quot;00DE5365&quot;/&gt;&lt;wsp:rsid wsp:val=&quot;00DE5E7F&quot;/&gt;&lt;wsp:rsid wsp:val=&quot;00DE67E6&quot;/&gt;&lt;wsp:rsid wsp:val=&quot;00DE7114&quot;/&gt;&lt;wsp:rsid wsp:val=&quot;00DF0D38&quot;/&gt;&lt;wsp:rsid wsp:val=&quot;00DF18CE&quot;/&gt;&lt;wsp:rsid wsp:val=&quot;00DF3D83&quot;/&gt;&lt;wsp:rsid wsp:val=&quot;00DF47B9&quot;/&gt;&lt;wsp:rsid wsp:val=&quot;00DF5444&quot;/&gt;&lt;wsp:rsid wsp:val=&quot;00DF6FB0&quot;/&gt;&lt;wsp:rsid wsp:val=&quot;00E01643&quot;/&gt;&lt;wsp:rsid wsp:val=&quot;00E02472&quot;/&gt;&lt;wsp:rsid wsp:val=&quot;00E03A9E&quot;/&gt;&lt;wsp:rsid wsp:val=&quot;00E2419D&quot;/&gt;&lt;wsp:rsid wsp:val=&quot;00E27E63&quot;/&gt;&lt;wsp:rsid wsp:val=&quot;00E31B11&quot;/&gt;&lt;wsp:rsid wsp:val=&quot;00E35DF6&quot;/&gt;&lt;wsp:rsid wsp:val=&quot;00E45FBF&quot;/&gt;&lt;wsp:rsid wsp:val=&quot;00E475F7&quot;/&gt;&lt;wsp:rsid wsp:val=&quot;00E47A94&quot;/&gt;&lt;wsp:rsid wsp:val=&quot;00E504CB&quot;/&gt;&lt;wsp:rsid wsp:val=&quot;00E5167C&quot;/&gt;&lt;wsp:rsid wsp:val=&quot;00E51E5A&quot;/&gt;&lt;wsp:rsid wsp:val=&quot;00E532AB&quot;/&gt;&lt;wsp:rsid wsp:val=&quot;00E53538&quot;/&gt;&lt;wsp:rsid wsp:val=&quot;00E53EFB&quot;/&gt;&lt;wsp:rsid wsp:val=&quot;00E56808&quot;/&gt;&lt;wsp:rsid wsp:val=&quot;00E57B0C&quot;/&gt;&lt;wsp:rsid wsp:val=&quot;00E62A5B&quot;/&gt;&lt;wsp:rsid wsp:val=&quot;00E678CE&quot;/&gt;&lt;wsp:rsid wsp:val=&quot;00E67E48&quot;/&gt;&lt;wsp:rsid wsp:val=&quot;00E7435D&quot;/&gt;&lt;wsp:rsid wsp:val=&quot;00E83B9B&quot;/&gt;&lt;wsp:rsid wsp:val=&quot;00E8593C&quot;/&gt;&lt;wsp:rsid wsp:val=&quot;00E86286&quot;/&gt;&lt;wsp:rsid wsp:val=&quot;00E95B3C&quot;/&gt;&lt;wsp:rsid wsp:val=&quot;00E96159&quot;/&gt;&lt;wsp:rsid wsp:val=&quot;00E9728C&quot;/&gt;&lt;wsp:rsid wsp:val=&quot;00E9759E&quot;/&gt;&lt;wsp:rsid wsp:val=&quot;00EA239C&quot;/&gt;&lt;wsp:rsid wsp:val=&quot;00EA6FAD&quot;/&gt;&lt;wsp:rsid wsp:val=&quot;00EA7A31&quot;/&gt;&lt;wsp:rsid wsp:val=&quot;00EB126B&quot;/&gt;&lt;wsp:rsid wsp:val=&quot;00EB2FCC&quot;/&gt;&lt;wsp:rsid wsp:val=&quot;00EB4EF1&quot;/&gt;&lt;wsp:rsid wsp:val=&quot;00EB7EF4&quot;/&gt;&lt;wsp:rsid wsp:val=&quot;00EC2017&quot;/&gt;&lt;wsp:rsid wsp:val=&quot;00EC3FB5&quot;/&gt;&lt;wsp:rsid wsp:val=&quot;00EC4DCC&quot;/&gt;&lt;wsp:rsid wsp:val=&quot;00ED4BD8&quot;/&gt;&lt;wsp:rsid wsp:val=&quot;00EE1F94&quot;/&gt;&lt;wsp:rsid wsp:val=&quot;00EE2426&quot;/&gt;&lt;wsp:rsid wsp:val=&quot;00EE2468&quot;/&gt;&lt;wsp:rsid wsp:val=&quot;00EE2579&quot;/&gt;&lt;wsp:rsid wsp:val=&quot;00EE5FFE&quot;/&gt;&lt;wsp:rsid wsp:val=&quot;00EE799F&quot;/&gt;&lt;wsp:rsid wsp:val=&quot;00EE7CFC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20F2&quot;/&gt;&lt;wsp:rsid wsp:val=&quot;00F15DC6&quot;/&gt;&lt;wsp:rsid wsp:val=&quot;00F1698A&quot;/&gt;&lt;wsp:rsid wsp:val=&quot;00F2069A&quot;/&gt;&lt;wsp:rsid wsp:val=&quot;00F20E02&quot;/&gt;&lt;wsp:rsid wsp:val=&quot;00F2176D&quot;/&gt;&lt;wsp:rsid wsp:val=&quot;00F25A3D&quot;/&gt;&lt;wsp:rsid wsp:val=&quot;00F407B0&quot;/&gt;&lt;wsp:rsid wsp:val=&quot;00F41478&quot;/&gt;&lt;wsp:rsid wsp:val=&quot;00F41E51&quot;/&gt;&lt;wsp:rsid wsp:val=&quot;00F441DA&quot;/&gt;&lt;wsp:rsid wsp:val=&quot;00F47101&quot;/&gt;&lt;wsp:rsid wsp:val=&quot;00F50081&quot;/&gt;&lt;wsp:rsid wsp:val=&quot;00F541EB&quot;/&gt;&lt;wsp:rsid wsp:val=&quot;00F56F17&quot;/&gt;&lt;wsp:rsid wsp:val=&quot;00F627D7&quot;/&gt;&lt;wsp:rsid wsp:val=&quot;00F63FE3&quot;/&gt;&lt;wsp:rsid wsp:val=&quot;00F64B56&quot;/&gt;&lt;wsp:rsid wsp:val=&quot;00F65F37&quot;/&gt;&lt;wsp:rsid wsp:val=&quot;00F66E48&quot;/&gt;&lt;wsp:rsid wsp:val=&quot;00F71177&quot;/&gt;&lt;wsp:rsid wsp:val=&quot;00F715D6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90961&quot;/&gt;&lt;wsp:rsid wsp:val=&quot;00FA1BC5&quot;/&gt;&lt;wsp:rsid wsp:val=&quot;00FA3B20&quot;/&gt;&lt;wsp:rsid wsp:val=&quot;00FA6757&quot;/&gt;&lt;wsp:rsid wsp:val=&quot;00FA7B6D&quot;/&gt;&lt;wsp:rsid wsp:val=&quot;00FA7EE3&quot;/&gt;&lt;wsp:rsid wsp:val=&quot;00FB5B2F&quot;/&gt;&lt;wsp:rsid wsp:val=&quot;00FB5D01&quot;/&gt;&lt;wsp:rsid wsp:val=&quot;00FC11A6&quot;/&gt;&lt;wsp:rsid wsp:val=&quot;00FC1C7A&quot;/&gt;&lt;wsp:rsid wsp:val=&quot;00FC2207&quot;/&gt;&lt;wsp:rsid wsp:val=&quot;00FC5245&quot;/&gt;&lt;wsp:rsid wsp:val=&quot;00FD3204&quot;/&gt;&lt;wsp:rsid wsp:val=&quot;00FD6BF6&quot;/&gt;&lt;wsp:rsid wsp:val=&quot;00FE1D5F&quot;/&gt;&lt;wsp:rsid wsp:val=&quot;00FE595B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C165C3&quot; wsp:rsidP=&quot;00C165C3&quot;&gt;&lt;m:oMathPara&gt;&lt;m:oMath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1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2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r&gt;&lt;w:rPr&gt;&lt;w:rFonts w:ascii=&quot;Cambria Math&quot; w:h-ansi=&quot;Cambria Math&quot; w:cs=&quot;Cambria Math&quot;/&gt;&lt;wx:font wx:val=&quot;Cambria Math&quot;/&gt;&lt;w:i/&gt;&lt;w:sz-cs w:val=&quot;21&quot;/&gt;&lt;/w:rPr&gt;&lt;m:t&gt;⋯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k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=&lt;/m:t&gt;&lt;/m:r&gt;&lt;m:f&gt;&lt;m:fPr&gt;&lt;m:ctrlPr&gt;&lt;w:rPr&gt;&lt;w:rFonts w:ascii=&quot;Cambria Math&quot;/&gt;&lt;wx:font wx:val=&quot;Cambria Math&quot;/&gt;&lt;w:i/&gt;&lt;w:sz-cs w:val=&quot;21&quot;/&gt;&lt;/w:rPr&gt;&lt;/m:ctrlPr&gt;&lt;/m:fPr&gt;&lt;m:num&gt;&lt;m:r&gt;&lt;w:rPr&gt;&lt;w:rFonts w:ascii=&quot;Cambria Math&quot;/&gt;&lt;wx:font wx:val=&quot;Cambria Math&quot;/&gt;&lt;w:i/&gt;&lt;w:sz-cs w:val=&quot;21&quot;/&gt;&lt;/w:rPr&gt;&lt;m:t&gt;k(k+1)(2k+1)&lt;/m:t&gt;&lt;/m:r&gt;&lt;/m:num&gt;&lt;m:den&gt;&lt;m:r&gt;&lt;w:rPr&gt;&lt;w:rFonts w:ascii=&quot;Cambria Math&quot;/&gt;&lt;wx:font wx:val=&quot;Cambria Math&quot;/&gt;&lt;w:i/&gt;&lt;w:sz-cs w:val=&quot;21&quot;/&gt;&lt;/w:rPr&gt;&lt;m:t&gt;6&lt;/m:t&gt;&lt;/m:r&gt;&lt;/m:den&gt;&lt;/m:f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51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instrText xml:space="preserve"> </w:instrText>
      </w:r>
      <w:r>
        <w:rPr>
          <w:sz w:val="24"/>
        </w:rPr>
        <w:fldChar w:fldCharType="separate"/>
      </w:r>
      <w:r>
        <w:rPr>
          <w:position w:val="-23"/>
          <w:sz w:val="24"/>
        </w:rPr>
        <w:pict>
          <v:shape id="_x0000_i1102" o:spt="75" type="#_x0000_t75" style="height:31pt;width:132.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0C85&quot;/&gt;&lt;wsp:rsid wsp:val=&quot;00012428&quot;/&gt;&lt;wsp:rsid wsp:val=&quot;000124D0&quot;/&gt;&lt;wsp:rsid wsp:val=&quot;00015417&quot;/&gt;&lt;wsp:rsid wsp:val=&quot;000161CA&quot;/&gt;&lt;wsp:rsid wsp:val=&quot;000161ED&quot;/&gt;&lt;wsp:rsid wsp:val=&quot;0001712B&quot;/&gt;&lt;wsp:rsid wsp:val=&quot;00020263&quot;/&gt;&lt;wsp:rsid wsp:val=&quot;00030543&quot;/&gt;&lt;wsp:rsid wsp:val=&quot;00031FAF&quot;/&gt;&lt;wsp:rsid wsp:val=&quot;0003665A&quot;/&gt;&lt;wsp:rsid wsp:val=&quot;00042CFA&quot;/&gt;&lt;wsp:rsid wsp:val=&quot;000454F5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498&quot;/&gt;&lt;wsp:rsid wsp:val=&quot;00071F50&quot;/&gt;&lt;wsp:rsid wsp:val=&quot;00072AEE&quot;/&gt;&lt;wsp:rsid wsp:val=&quot;00075061&quot;/&gt;&lt;wsp:rsid wsp:val=&quot;00077561&quot;/&gt;&lt;wsp:rsid wsp:val=&quot;00081AE3&quot;/&gt;&lt;wsp:rsid wsp:val=&quot;00083C5B&quot;/&gt;&lt;wsp:rsid wsp:val=&quot;00087E2D&quot;/&gt;&lt;wsp:rsid wsp:val=&quot;00092B6D&quot;/&gt;&lt;wsp:rsid wsp:val=&quot;0009592B&quot;/&gt;&lt;wsp:rsid wsp:val=&quot;000A05BE&quot;/&gt;&lt;wsp:rsid wsp:val=&quot;000A661E&quot;/&gt;&lt;wsp:rsid wsp:val=&quot;000A7FA6&quot;/&gt;&lt;wsp:rsid wsp:val=&quot;000B0CD2&quot;/&gt;&lt;wsp:rsid wsp:val=&quot;000B444C&quot;/&gt;&lt;wsp:rsid wsp:val=&quot;000B506A&quot;/&gt;&lt;wsp:rsid wsp:val=&quot;000B50A2&quot;/&gt;&lt;wsp:rsid wsp:val=&quot;000B5CDA&quot;/&gt;&lt;wsp:rsid wsp:val=&quot;000B680B&quot;/&gt;&lt;wsp:rsid wsp:val=&quot;000B7AD0&quot;/&gt;&lt;wsp:rsid wsp:val=&quot;000C3212&quot;/&gt;&lt;wsp:rsid wsp:val=&quot;000C35CF&quot;/&gt;&lt;wsp:rsid wsp:val=&quot;000C64CB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1441&quot;/&gt;&lt;wsp:rsid wsp:val=&quot;000E33FC&quot;/&gt;&lt;wsp:rsid wsp:val=&quot;000E6AA1&quot;/&gt;&lt;wsp:rsid wsp:val=&quot;000F2D93&quot;/&gt;&lt;wsp:rsid wsp:val=&quot;000F6098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3E2&quot;/&gt;&lt;wsp:rsid wsp:val=&quot;00141E88&quot;/&gt;&lt;wsp:rsid wsp:val=&quot;00142A30&quot;/&gt;&lt;wsp:rsid wsp:val=&quot;00143681&quot;/&gt;&lt;wsp:rsid wsp:val=&quot;00143D67&quot;/&gt;&lt;wsp:rsid wsp:val=&quot;001452EB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00E7&quot;/&gt;&lt;wsp:rsid wsp:val=&quot;00162375&quot;/&gt;&lt;wsp:rsid wsp:val=&quot;00163554&quot;/&gt;&lt;wsp:rsid wsp:val=&quot;00166A44&quot;/&gt;&lt;wsp:rsid wsp:val=&quot;00166BAF&quot;/&gt;&lt;wsp:rsid wsp:val=&quot;00166C30&quot;/&gt;&lt;wsp:rsid wsp:val=&quot;00170B85&quot;/&gt;&lt;wsp:rsid wsp:val=&quot;00171BAD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1BA1&quot;/&gt;&lt;wsp:rsid wsp:val=&quot;001962FC&quot;/&gt;&lt;wsp:rsid wsp:val=&quot;00196CEC&quot;/&gt;&lt;wsp:rsid wsp:val=&quot;001A0E40&quot;/&gt;&lt;wsp:rsid wsp:val=&quot;001A0E86&quot;/&gt;&lt;wsp:rsid wsp:val=&quot;001A1DD0&quot;/&gt;&lt;wsp:rsid wsp:val=&quot;001A214E&quot;/&gt;&lt;wsp:rsid wsp:val=&quot;001A2828&quot;/&gt;&lt;wsp:rsid wsp:val=&quot;001A6412&quot;/&gt;&lt;wsp:rsid wsp:val=&quot;001A7130&quot;/&gt;&lt;wsp:rsid wsp:val=&quot;001B0DC9&quot;/&gt;&lt;wsp:rsid wsp:val=&quot;001B42D9&quot;/&gt;&lt;wsp:rsid wsp:val=&quot;001B4D0F&quot;/&gt;&lt;wsp:rsid wsp:val=&quot;001C2EF2&quot;/&gt;&lt;wsp:rsid wsp:val=&quot;001C51C1&quot;/&gt;&lt;wsp:rsid wsp:val=&quot;001C6DE9&quot;/&gt;&lt;wsp:rsid wsp:val=&quot;001D06D6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E1F05&quot;/&gt;&lt;wsp:rsid wsp:val=&quot;001E3AAD&quot;/&gt;&lt;wsp:rsid wsp:val=&quot;001F0561&quot;/&gt;&lt;wsp:rsid wsp:val=&quot;001F4935&quot;/&gt;&lt;wsp:rsid wsp:val=&quot;001F55BA&quot;/&gt;&lt;wsp:rsid wsp:val=&quot;001F5616&quot;/&gt;&lt;wsp:rsid wsp:val=&quot;001F6740&quot;/&gt;&lt;wsp:rsid wsp:val=&quot;001F6A9E&quot;/&gt;&lt;wsp:rsid wsp:val=&quot;00201AC6&quot;/&gt;&lt;wsp:rsid wsp:val=&quot;00204D20&quot;/&gt;&lt;wsp:rsid wsp:val=&quot;00204ED2&quot;/&gt;&lt;wsp:rsid wsp:val=&quot;00206CD7&quot;/&gt;&lt;wsp:rsid wsp:val=&quot;0021130B&quot;/&gt;&lt;wsp:rsid wsp:val=&quot;00211867&quot;/&gt;&lt;wsp:rsid wsp:val=&quot;00217EF1&quot;/&gt;&lt;wsp:rsid wsp:val=&quot;002200E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86FDE&quot;/&gt;&lt;wsp:rsid wsp:val=&quot;00290BC2&quot;/&gt;&lt;wsp:rsid wsp:val=&quot;002942ED&quot;/&gt;&lt;wsp:rsid wsp:val=&quot;00294896&quot;/&gt;&lt;wsp:rsid wsp:val=&quot;00297936&quot;/&gt;&lt;wsp:rsid wsp:val=&quot;002A0D76&quot;/&gt;&lt;wsp:rsid wsp:val=&quot;002A6AB2&quot;/&gt;&lt;wsp:rsid wsp:val=&quot;002B153F&quot;/&gt;&lt;wsp:rsid wsp:val=&quot;002B1B04&quot;/&gt;&lt;wsp:rsid wsp:val=&quot;002B30FF&quot;/&gt;&lt;wsp:rsid wsp:val=&quot;002B534C&quot;/&gt;&lt;wsp:rsid wsp:val=&quot;002B7D32&quot;/&gt;&lt;wsp:rsid wsp:val=&quot;002B7FDE&quot;/&gt;&lt;wsp:rsid wsp:val=&quot;002C0717&quot;/&gt;&lt;wsp:rsid wsp:val=&quot;002C37A7&quot;/&gt;&lt;wsp:rsid wsp:val=&quot;002C3A7C&quot;/&gt;&lt;wsp:rsid wsp:val=&quot;002C5F64&quot;/&gt;&lt;wsp:rsid wsp:val=&quot;002C6444&quot;/&gt;&lt;wsp:rsid wsp:val=&quot;002D3F5C&quot;/&gt;&lt;wsp:rsid wsp:val=&quot;002D5AA0&quot;/&gt;&lt;wsp:rsid wsp:val=&quot;002D72DF&quot;/&gt;&lt;wsp:rsid wsp:val=&quot;002E5DF1&quot;/&gt;&lt;wsp:rsid wsp:val=&quot;002E7425&quot;/&gt;&lt;wsp:rsid wsp:val=&quot;002F2E77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19C6&quot;/&gt;&lt;wsp:rsid wsp:val=&quot;00337114&quot;/&gt;&lt;wsp:rsid wsp:val=&quot;003371DE&quot;/&gt;&lt;wsp:rsid wsp:val=&quot;003401F8&quot;/&gt;&lt;wsp:rsid wsp:val=&quot;003421C3&quot;/&gt;&lt;wsp:rsid wsp:val=&quot;0034278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56B4&quot;/&gt;&lt;wsp:rsid wsp:val=&quot;00367123&quot;/&gt;&lt;wsp:rsid wsp:val=&quot;00367451&quot;/&gt;&lt;wsp:rsid wsp:val=&quot;0037296A&quot;/&gt;&lt;wsp:rsid wsp:val=&quot;00372F65&quot;/&gt;&lt;wsp:rsid wsp:val=&quot;00376E92&quot;/&gt;&lt;wsp:rsid wsp:val=&quot;00381B3A&quot;/&gt;&lt;wsp:rsid wsp:val=&quot;003845F4&quot;/&gt;&lt;wsp:rsid wsp:val=&quot;00384CD8&quot;/&gt;&lt;wsp:rsid wsp:val=&quot;00387232&quot;/&gt;&lt;wsp:rsid wsp:val=&quot;00387538&quot;/&gt;&lt;wsp:rsid wsp:val=&quot;00390DEE&quot;/&gt;&lt;wsp:rsid wsp:val=&quot;0039345D&quot;/&gt;&lt;wsp:rsid wsp:val=&quot;00394493&quot;/&gt;&lt;wsp:rsid wsp:val=&quot;003947B3&quot;/&gt;&lt;wsp:rsid wsp:val=&quot;003A406F&quot;/&gt;&lt;wsp:rsid wsp:val=&quot;003A4A3B&quot;/&gt;&lt;wsp:rsid wsp:val=&quot;003A71B4&quot;/&gt;&lt;wsp:rsid wsp:val=&quot;003B7078&quot;/&gt;&lt;wsp:rsid wsp:val=&quot;003B77B6&quot;/&gt;&lt;wsp:rsid wsp:val=&quot;003C0257&quot;/&gt;&lt;wsp:rsid wsp:val=&quot;003C079A&quot;/&gt;&lt;wsp:rsid wsp:val=&quot;003C1B0F&quot;/&gt;&lt;wsp:rsid wsp:val=&quot;003C3913&quot;/&gt;&lt;wsp:rsid wsp:val=&quot;003C3D73&quot;/&gt;&lt;wsp:rsid wsp:val=&quot;003C42CA&quot;/&gt;&lt;wsp:rsid wsp:val=&quot;003C5CB2&quot;/&gt;&lt;wsp:rsid wsp:val=&quot;003C635C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575&quot;/&gt;&lt;wsp:rsid wsp:val=&quot;00420E27&quot;/&gt;&lt;wsp:rsid wsp:val=&quot;0043058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47B2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0289&quot;/&gt;&lt;wsp:rsid wsp:val=&quot;0048134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524B&quot;/&gt;&lt;wsp:rsid wsp:val=&quot;004A7853&quot;/&gt;&lt;wsp:rsid wsp:val=&quot;004B030A&quot;/&gt;&lt;wsp:rsid wsp:val=&quot;004B191F&quot;/&gt;&lt;wsp:rsid wsp:val=&quot;004B45CE&quot;/&gt;&lt;wsp:rsid wsp:val=&quot;004B748C&quot;/&gt;&lt;wsp:rsid wsp:val=&quot;004C1304&quot;/&gt;&lt;wsp:rsid wsp:val=&quot;004C4576&quot;/&gt;&lt;wsp:rsid wsp:val=&quot;004C50D5&quot;/&gt;&lt;wsp:rsid wsp:val=&quot;004C53F6&quot;/&gt;&lt;wsp:rsid wsp:val=&quot;004C6889&quot;/&gt;&lt;wsp:rsid wsp:val=&quot;004D0A1E&quot;/&gt;&lt;wsp:rsid wsp:val=&quot;004D3BCD&quot;/&gt;&lt;wsp:rsid wsp:val=&quot;004D3D81&quot;/&gt;&lt;wsp:rsid wsp:val=&quot;004E20ED&quot;/&gt;&lt;wsp:rsid wsp:val=&quot;004F371B&quot;/&gt;&lt;wsp:rsid wsp:val=&quot;005014DA&quot;/&gt;&lt;wsp:rsid wsp:val=&quot;00502007&quot;/&gt;&lt;wsp:rsid wsp:val=&quot;00503509&quot;/&gt;&lt;wsp:rsid wsp:val=&quot;0050418E&quot;/&gt;&lt;wsp:rsid wsp:val=&quot;0050484A&quot;/&gt;&lt;wsp:rsid wsp:val=&quot;00505073&quot;/&gt;&lt;wsp:rsid wsp:val=&quot;005053DE&quot;/&gt;&lt;wsp:rsid wsp:val=&quot;005140BB&quot;/&gt;&lt;wsp:rsid wsp:val=&quot;0052031F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65105&quot;/&gt;&lt;wsp:rsid wsp:val=&quot;00567DA7&quot;/&gt;&lt;wsp:rsid wsp:val=&quot;00570BC4&quot;/&gt;&lt;wsp:rsid wsp:val=&quot;00574B6F&quot;/&gt;&lt;wsp:rsid wsp:val=&quot;00574CD4&quot;/&gt;&lt;wsp:rsid wsp:val=&quot;0057570B&quot;/&gt;&lt;wsp:rsid wsp:val=&quot;005778F4&quot;/&gt;&lt;wsp:rsid wsp:val=&quot;005821DA&quot;/&gt;&lt;wsp:rsid wsp:val=&quot;00582749&quot;/&gt;&lt;wsp:rsid wsp:val=&quot;00582951&quot;/&gt;&lt;wsp:rsid wsp:val=&quot;00582EAC&quot;/&gt;&lt;wsp:rsid wsp:val=&quot;0058472F&quot;/&gt;&lt;wsp:rsid wsp:val=&quot;005873B4&quot;/&gt;&lt;wsp:rsid wsp:val=&quot;00587ED6&quot;/&gt;&lt;wsp:rsid wsp:val=&quot;00595211&quot;/&gt;&lt;wsp:rsid wsp:val=&quot;005954AA&quot;/&gt;&lt;wsp:rsid wsp:val=&quot;00596B8B&quot;/&gt;&lt;wsp:rsid wsp:val=&quot;00596C7C&quot;/&gt;&lt;wsp:rsid wsp:val=&quot;005A0698&quot;/&gt;&lt;wsp:rsid wsp:val=&quot;005A079E&quot;/&gt;&lt;wsp:rsid wsp:val=&quot;005A22E0&quot;/&gt;&lt;wsp:rsid wsp:val=&quot;005A2AD1&quot;/&gt;&lt;wsp:rsid wsp:val=&quot;005A4D0C&quot;/&gt;&lt;wsp:rsid wsp:val=&quot;005B00F3&quot;/&gt;&lt;wsp:rsid wsp:val=&quot;005B14D3&quot;/&gt;&lt;wsp:rsid wsp:val=&quot;005B4CF0&quot;/&gt;&lt;wsp:rsid wsp:val=&quot;005B7D44&quot;/&gt;&lt;wsp:rsid wsp:val=&quot;005C1080&quot;/&gt;&lt;wsp:rsid wsp:val=&quot;005C21C8&quot;/&gt;&lt;wsp:rsid wsp:val=&quot;005D7044&quot;/&gt;&lt;wsp:rsid wsp:val=&quot;005E3BE1&quot;/&gt;&lt;wsp:rsid wsp:val=&quot;005E5FE9&quot;/&gt;&lt;wsp:rsid wsp:val=&quot;005E6260&quot;/&gt;&lt;wsp:rsid wsp:val=&quot;005E6EDB&quot;/&gt;&lt;wsp:rsid wsp:val=&quot;005E7B34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8BA&quot;/&gt;&lt;wsp:rsid wsp:val=&quot;00622DA5&quot;/&gt;&lt;wsp:rsid wsp:val=&quot;00625DED&quot;/&gt;&lt;wsp:rsid wsp:val=&quot;0062679C&quot;/&gt;&lt;wsp:rsid wsp:val=&quot;00626A85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41C6F&quot;/&gt;&lt;wsp:rsid wsp:val=&quot;006462E3&quot;/&gt;&lt;wsp:rsid wsp:val=&quot;006479C5&quot;/&gt;&lt;wsp:rsid wsp:val=&quot;00647DD1&quot;/&gt;&lt;wsp:rsid wsp:val=&quot;00651B89&quot;/&gt;&lt;wsp:rsid wsp:val=&quot;00653F4F&quot;/&gt;&lt;wsp:rsid wsp:val=&quot;00655C1C&quot;/&gt;&lt;wsp:rsid wsp:val=&quot;006572F6&quot;/&gt;&lt;wsp:rsid wsp:val=&quot;00657F4A&quot;/&gt;&lt;wsp:rsid wsp:val=&quot;0066700E&quot;/&gt;&lt;wsp:rsid wsp:val=&quot;00674770&quot;/&gt;&lt;wsp:rsid wsp:val=&quot;006760DA&quot;/&gt;&lt;wsp:rsid wsp:val=&quot;00676F40&quot;/&gt;&lt;wsp:rsid wsp:val=&quot;00680683&quot;/&gt;&lt;wsp:rsid wsp:val=&quot;00680F22&quot;/&gt;&lt;wsp:rsid wsp:val=&quot;00685515&quot;/&gt;&lt;wsp:rsid wsp:val=&quot;006874D6&quot;/&gt;&lt;wsp:rsid wsp:val=&quot;006877B2&quot;/&gt;&lt;wsp:rsid wsp:val=&quot;00691284&quot;/&gt;&lt;wsp:rsid wsp:val=&quot;0069445B&quot;/&gt;&lt;wsp:rsid wsp:val=&quot;006964D9&quot;/&gt;&lt;wsp:rsid wsp:val=&quot;006A018F&quot;/&gt;&lt;wsp:rsid wsp:val=&quot;006A1EC3&quot;/&gt;&lt;wsp:rsid wsp:val=&quot;006B7328&quot;/&gt;&lt;wsp:rsid wsp:val=&quot;006C127D&quot;/&gt;&lt;wsp:rsid wsp:val=&quot;006C3882&quot;/&gt;&lt;wsp:rsid wsp:val=&quot;006D096F&quot;/&gt;&lt;wsp:rsid wsp:val=&quot;006D259C&quot;/&gt;&lt;wsp:rsid wsp:val=&quot;006E7D84&quot;/&gt;&lt;wsp:rsid wsp:val=&quot;006F19C8&quot;/&gt;&lt;wsp:rsid wsp:val=&quot;006F4187&quot;/&gt;&lt;wsp:rsid wsp:val=&quot;006F4265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49B&quot;/&gt;&lt;wsp:rsid wsp:val=&quot;00733815&quot;/&gt;&lt;wsp:rsid wsp:val=&quot;00734DE8&quot;/&gt;&lt;wsp:rsid wsp:val=&quot;00735AC0&quot;/&gt;&lt;wsp:rsid wsp:val=&quot;00740DC4&quot;/&gt;&lt;wsp:rsid wsp:val=&quot;00745BF6&quot;/&gt;&lt;wsp:rsid wsp:val=&quot;00746EA9&quot;/&gt;&lt;wsp:rsid wsp:val=&quot;00750A5F&quot;/&gt;&lt;wsp:rsid wsp:val=&quot;00751033&quot;/&gt;&lt;wsp:rsid wsp:val=&quot;00751867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77463&quot;/&gt;&lt;wsp:rsid wsp:val=&quot;00785F0F&quot;/&gt;&lt;wsp:rsid wsp:val=&quot;0078602D&quot;/&gt;&lt;wsp:rsid wsp:val=&quot;007900D5&quot;/&gt;&lt;wsp:rsid wsp:val=&quot;007961E5&quot;/&gt;&lt;wsp:rsid wsp:val=&quot;007A4357&quot;/&gt;&lt;wsp:rsid wsp:val=&quot;007B0247&quot;/&gt;&lt;wsp:rsid wsp:val=&quot;007B0F51&quot;/&gt;&lt;wsp:rsid wsp:val=&quot;007B2ECB&quot;/&gt;&lt;wsp:rsid wsp:val=&quot;007B57B6&quot;/&gt;&lt;wsp:rsid wsp:val=&quot;007C1B3E&quot;/&gt;&lt;wsp:rsid wsp:val=&quot;007C5290&quot;/&gt;&lt;wsp:rsid wsp:val=&quot;007C6B42&quot;/&gt;&lt;wsp:rsid wsp:val=&quot;007D2C83&quot;/&gt;&lt;wsp:rsid wsp:val=&quot;007D33CE&quot;/&gt;&lt;wsp:rsid wsp:val=&quot;007D50FC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032F&quot;/&gt;&lt;wsp:rsid wsp:val=&quot;008017E3&quot;/&gt;&lt;wsp:rsid wsp:val=&quot;00801885&quot;/&gt;&lt;wsp:rsid wsp:val=&quot;00802C67&quot;/&gt;&lt;wsp:rsid wsp:val=&quot;00803763&quot;/&gt;&lt;wsp:rsid wsp:val=&quot;0080774B&quot;/&gt;&lt;wsp:rsid wsp:val=&quot;008117F4&quot;/&gt;&lt;wsp:rsid wsp:val=&quot;00812C17&quot;/&gt;&lt;wsp:rsid wsp:val=&quot;00815CA1&quot;/&gt;&lt;wsp:rsid wsp:val=&quot;00821D89&quot;/&gt;&lt;wsp:rsid wsp:val=&quot;008224B1&quot;/&gt;&lt;wsp:rsid wsp:val=&quot;0082506C&quot;/&gt;&lt;wsp:rsid wsp:val=&quot;008252CE&quot;/&gt;&lt;wsp:rsid wsp:val=&quot;008274EB&quot;/&gt;&lt;wsp:rsid wsp:val=&quot;00836967&quot;/&gt;&lt;wsp:rsid wsp:val=&quot;00837B11&quot;/&gt;&lt;wsp:rsid wsp:val=&quot;008423D0&quot;/&gt;&lt;wsp:rsid wsp:val=&quot;00842C0B&quot;/&gt;&lt;wsp:rsid wsp:val=&quot;008438B4&quot;/&gt;&lt;wsp:rsid wsp:val=&quot;00843C08&quot;/&gt;&lt;wsp:rsid wsp:val=&quot;008450D9&quot;/&gt;&lt;wsp:rsid wsp:val=&quot;00852DC6&quot;/&gt;&lt;wsp:rsid wsp:val=&quot;00853B49&quot;/&gt;&lt;wsp:rsid wsp:val=&quot;00855D6D&quot;/&gt;&lt;wsp:rsid wsp:val=&quot;00866C73&quot;/&gt;&lt;wsp:rsid wsp:val=&quot;008708BD&quot;/&gt;&lt;wsp:rsid wsp:val=&quot;00870D75&quot;/&gt;&lt;wsp:rsid wsp:val=&quot;00872078&quot;/&gt;&lt;wsp:rsid wsp:val=&quot;008720F1&quot;/&gt;&lt;wsp:rsid wsp:val=&quot;00873B66&quot;/&gt;&lt;wsp:rsid wsp:val=&quot;0087514C&quot;/&gt;&lt;wsp:rsid wsp:val=&quot;008777A9&quot;/&gt;&lt;wsp:rsid wsp:val=&quot;00880937&quot;/&gt;&lt;wsp:rsid wsp:val=&quot;00885498&quot;/&gt;&lt;wsp:rsid wsp:val=&quot;0089141E&quot;/&gt;&lt;wsp:rsid wsp:val=&quot;00894044&quot;/&gt;&lt;wsp:rsid wsp:val=&quot;0089527F&quot;/&gt;&lt;wsp:rsid wsp:val=&quot;008A116D&quot;/&gt;&lt;wsp:rsid wsp:val=&quot;008A425A&quot;/&gt;&lt;wsp:rsid wsp:val=&quot;008B1F45&quot;/&gt;&lt;wsp:rsid wsp:val=&quot;008B2FD2&quot;/&gt;&lt;wsp:rsid wsp:val=&quot;008B7614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E7C00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3B78&quot;/&gt;&lt;wsp:rsid wsp:val=&quot;00905318&quot;/&gt;&lt;wsp:rsid wsp:val=&quot;009053BD&quot;/&gt;&lt;wsp:rsid wsp:val=&quot;00906F3A&quot;/&gt;&lt;wsp:rsid wsp:val=&quot;009131E7&quot;/&gt;&lt;wsp:rsid wsp:val=&quot;009149C6&quot;/&gt;&lt;wsp:rsid wsp:val=&quot;0092058B&quot;/&gt;&lt;wsp:rsid wsp:val=&quot;00920CB7&quot;/&gt;&lt;wsp:rsid wsp:val=&quot;00923FF1&quot;/&gt;&lt;wsp:rsid wsp:val=&quot;00926549&quot;/&gt;&lt;wsp:rsid wsp:val=&quot;00926909&quot;/&gt;&lt;wsp:rsid wsp:val=&quot;00926ED9&quot;/&gt;&lt;wsp:rsid wsp:val=&quot;00930801&quot;/&gt;&lt;wsp:rsid wsp:val=&quot;00932A29&quot;/&gt;&lt;wsp:rsid wsp:val=&quot;00933AF1&quot;/&gt;&lt;wsp:rsid wsp:val=&quot;009356C7&quot;/&gt;&lt;wsp:rsid wsp:val=&quot;00942AF0&quot;/&gt;&lt;wsp:rsid wsp:val=&quot;009460E3&quot;/&gt;&lt;wsp:rsid wsp:val=&quot;0094664B&quot;/&gt;&lt;wsp:rsid wsp:val=&quot;00950102&quot;/&gt;&lt;wsp:rsid wsp:val=&quot;00952891&quot;/&gt;&lt;wsp:rsid wsp:val=&quot;00960664&quot;/&gt;&lt;wsp:rsid wsp:val=&quot;00960757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2639&quot;/&gt;&lt;wsp:rsid wsp:val=&quot;00983C92&quot;/&gt;&lt;wsp:rsid wsp:val=&quot;00985DD6&quot;/&gt;&lt;wsp:rsid wsp:val=&quot;0098785D&quot;/&gt;&lt;wsp:rsid wsp:val=&quot;0099207C&quot;/&gt;&lt;wsp:rsid wsp:val=&quot;009A1ECF&quot;/&gt;&lt;wsp:rsid wsp:val=&quot;009A2184&quot;/&gt;&lt;wsp:rsid wsp:val=&quot;009A2F48&quot;/&gt;&lt;wsp:rsid wsp:val=&quot;009A3C2C&quot;/&gt;&lt;wsp:rsid wsp:val=&quot;009A5681&quot;/&gt;&lt;wsp:rsid wsp:val=&quot;009A68C5&quot;/&gt;&lt;wsp:rsid wsp:val=&quot;009B0C02&quot;/&gt;&lt;wsp:rsid wsp:val=&quot;009B276C&quot;/&gt;&lt;wsp:rsid wsp:val=&quot;009B3F5E&quot;/&gt;&lt;wsp:rsid wsp:val=&quot;009B585F&quot;/&gt;&lt;wsp:rsid wsp:val=&quot;009B643A&quot;/&gt;&lt;wsp:rsid wsp:val=&quot;009B79D5&quot;/&gt;&lt;wsp:rsid wsp:val=&quot;009B7B09&quot;/&gt;&lt;wsp:rsid wsp:val=&quot;009C18E8&quot;/&gt;&lt;wsp:rsid wsp:val=&quot;009D0E43&quot;/&gt;&lt;wsp:rsid wsp:val=&quot;009D1221&quot;/&gt;&lt;wsp:rsid wsp:val=&quot;009D42D7&quot;/&gt;&lt;wsp:rsid wsp:val=&quot;009D621F&quot;/&gt;&lt;wsp:rsid wsp:val=&quot;009E0B0A&quot;/&gt;&lt;wsp:rsid wsp:val=&quot;009E4439&quot;/&gt;&lt;wsp:rsid wsp:val=&quot;009E5D66&quot;/&gt;&lt;wsp:rsid wsp:val=&quot;009E68D1&quot;/&gt;&lt;wsp:rsid wsp:val=&quot;009F0EA4&quot;/&gt;&lt;wsp:rsid wsp:val=&quot;009F19D8&quot;/&gt;&lt;wsp:rsid wsp:val=&quot;00A07C0D&quot;/&gt;&lt;wsp:rsid wsp:val=&quot;00A13252&quot;/&gt;&lt;wsp:rsid wsp:val=&quot;00A179BC&quot;/&gt;&lt;wsp:rsid wsp:val=&quot;00A2350E&quot;/&gt;&lt;wsp:rsid wsp:val=&quot;00A250A8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37FC6&quot;/&gt;&lt;wsp:rsid wsp:val=&quot;00A40615&quot;/&gt;&lt;wsp:rsid wsp:val=&quot;00A40D8B&quot;/&gt;&lt;wsp:rsid wsp:val=&quot;00A40D93&quot;/&gt;&lt;wsp:rsid wsp:val=&quot;00A41C09&quot;/&gt;&lt;wsp:rsid wsp:val=&quot;00A43B96&quot;/&gt;&lt;wsp:rsid wsp:val=&quot;00A50059&quot;/&gt;&lt;wsp:rsid wsp:val=&quot;00A51401&quot;/&gt;&lt;wsp:rsid wsp:val=&quot;00A54743&quot;/&gt;&lt;wsp:rsid wsp:val=&quot;00A557F5&quot;/&gt;&lt;wsp:rsid wsp:val=&quot;00A612F8&quot;/&gt;&lt;wsp:rsid wsp:val=&quot;00A63FB2&quot;/&gt;&lt;wsp:rsid wsp:val=&quot;00A736E8&quot;/&gt;&lt;wsp:rsid wsp:val=&quot;00A7453D&quot;/&gt;&lt;wsp:rsid wsp:val=&quot;00A75AC1&quot;/&gt;&lt;wsp:rsid wsp:val=&quot;00A85F23&quot;/&gt;&lt;wsp:rsid wsp:val=&quot;00A86FD1&quot;/&gt;&lt;wsp:rsid wsp:val=&quot;00A92F30&quot;/&gt;&lt;wsp:rsid wsp:val=&quot;00A963B9&quot;/&gt;&lt;wsp:rsid wsp:val=&quot;00A96B8E&quot;/&gt;&lt;wsp:rsid wsp:val=&quot;00AA0894&quot;/&gt;&lt;wsp:rsid wsp:val=&quot;00AA178B&quot;/&gt;&lt;wsp:rsid wsp:val=&quot;00AA2CE7&quot;/&gt;&lt;wsp:rsid wsp:val=&quot;00AA672B&quot;/&gt;&lt;wsp:rsid wsp:val=&quot;00AB1C46&quot;/&gt;&lt;wsp:rsid wsp:val=&quot;00AB59AE&quot;/&gt;&lt;wsp:rsid wsp:val=&quot;00AB5DAD&quot;/&gt;&lt;wsp:rsid wsp:val=&quot;00AC1899&quot;/&gt;&lt;wsp:rsid wsp:val=&quot;00AC200F&quot;/&gt;&lt;wsp:rsid wsp:val=&quot;00AC469C&quot;/&gt;&lt;wsp:rsid wsp:val=&quot;00AC49E2&quot;/&gt;&lt;wsp:rsid wsp:val=&quot;00AD2E04&quot;/&gt;&lt;wsp:rsid wsp:val=&quot;00AE1D1E&quot;/&gt;&lt;wsp:rsid wsp:val=&quot;00AE554C&quot;/&gt;&lt;wsp:rsid wsp:val=&quot;00AF137F&quot;/&gt;&lt;wsp:rsid wsp:val=&quot;00AF22B9&quot;/&gt;&lt;wsp:rsid wsp:val=&quot;00AF2EDA&quot;/&gt;&lt;wsp:rsid wsp:val=&quot;00AF3583&quot;/&gt;&lt;wsp:rsid wsp:val=&quot;00AF6D7F&quot;/&gt;&lt;wsp:rsid wsp:val=&quot;00AF70A9&quot;/&gt;&lt;wsp:rsid wsp:val=&quot;00AF7148&quot;/&gt;&lt;wsp:rsid wsp:val=&quot;00AF74CA&quot;/&gt;&lt;wsp:rsid wsp:val=&quot;00AF7E47&quot;/&gt;&lt;wsp:rsid wsp:val=&quot;00B011F0&quot;/&gt;&lt;wsp:rsid wsp:val=&quot;00B02A22&quot;/&gt;&lt;wsp:rsid wsp:val=&quot;00B0498F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45F&quot;/&gt;&lt;wsp:rsid wsp:val=&quot;00B23CCA&quot;/&gt;&lt;wsp:rsid wsp:val=&quot;00B24D46&quot;/&gt;&lt;wsp:rsid wsp:val=&quot;00B31477&quot;/&gt;&lt;wsp:rsid wsp:val=&quot;00B32247&quot;/&gt;&lt;wsp:rsid wsp:val=&quot;00B327E2&quot;/&gt;&lt;wsp:rsid wsp:val=&quot;00B333E7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5638E&quot;/&gt;&lt;wsp:rsid wsp:val=&quot;00B5708B&quot;/&gt;&lt;wsp:rsid wsp:val=&quot;00B60C9A&quot;/&gt;&lt;wsp:rsid wsp:val=&quot;00B63183&quot;/&gt;&lt;wsp:rsid wsp:val=&quot;00B64A68&quot;/&gt;&lt;wsp:rsid wsp:val=&quot;00B65E3E&quot;/&gt;&lt;wsp:rsid wsp:val=&quot;00B75FDC&quot;/&gt;&lt;wsp:rsid wsp:val=&quot;00B76D88&quot;/&gt;&lt;wsp:rsid wsp:val=&quot;00B80D59&quot;/&gt;&lt;wsp:rsid wsp:val=&quot;00B85671&quot;/&gt;&lt;wsp:rsid wsp:val=&quot;00B86D8A&quot;/&gt;&lt;wsp:rsid wsp:val=&quot;00B92958&quot;/&gt;&lt;wsp:rsid wsp:val=&quot;00B93170&quot;/&gt;&lt;wsp:rsid wsp:val=&quot;00B94F90&quot;/&gt;&lt;wsp:rsid wsp:val=&quot;00B97DFD&quot;/&gt;&lt;wsp:rsid wsp:val=&quot;00BB2366&quot;/&gt;&lt;wsp:rsid wsp:val=&quot;00BB347B&quot;/&gt;&lt;wsp:rsid wsp:val=&quot;00BB4015&quot;/&gt;&lt;wsp:rsid wsp:val=&quot;00BB5548&quot;/&gt;&lt;wsp:rsid wsp:val=&quot;00BB70EF&quot;/&gt;&lt;wsp:rsid wsp:val=&quot;00BC000A&quot;/&gt;&lt;wsp:rsid wsp:val=&quot;00BC22EB&quot;/&gt;&lt;wsp:rsid wsp:val=&quot;00BC3B81&quot;/&gt;&lt;wsp:rsid wsp:val=&quot;00BC5253&quot;/&gt;&lt;wsp:rsid wsp:val=&quot;00BD0295&quot;/&gt;&lt;wsp:rsid wsp:val=&quot;00BD1212&quot;/&gt;&lt;wsp:rsid wsp:val=&quot;00BD18C6&quot;/&gt;&lt;wsp:rsid wsp:val=&quot;00BD1E00&quot;/&gt;&lt;wsp:rsid wsp:val=&quot;00BD1FED&quot;/&gt;&lt;wsp:rsid wsp:val=&quot;00BD26EE&quot;/&gt;&lt;wsp:rsid wsp:val=&quot;00BD7449&quot;/&gt;&lt;wsp:rsid wsp:val=&quot;00BE035D&quot;/&gt;&lt;wsp:rsid wsp:val=&quot;00BE06C9&quot;/&gt;&lt;wsp:rsid wsp:val=&quot;00BF070A&quot;/&gt;&lt;wsp:rsid wsp:val=&quot;00BF0F00&quot;/&gt;&lt;wsp:rsid wsp:val=&quot;00BF7636&quot;/&gt;&lt;wsp:rsid wsp:val=&quot;00C001DE&quot;/&gt;&lt;wsp:rsid wsp:val=&quot;00C02F95&quot;/&gt;&lt;wsp:rsid wsp:val=&quot;00C04A85&quot;/&gt;&lt;wsp:rsid wsp:val=&quot;00C112A7&quot;/&gt;&lt;wsp:rsid wsp:val=&quot;00C12128&quot;/&gt;&lt;wsp:rsid wsp:val=&quot;00C12764&quot;/&gt;&lt;wsp:rsid wsp:val=&quot;00C12844&quot;/&gt;&lt;wsp:rsid wsp:val=&quot;00C138E6&quot;/&gt;&lt;wsp:rsid wsp:val=&quot;00C165C3&quot;/&gt;&lt;wsp:rsid wsp:val=&quot;00C25E44&quot;/&gt;&lt;wsp:rsid wsp:val=&quot;00C26B71&quot;/&gt;&lt;wsp:rsid wsp:val=&quot;00C410EF&quot;/&gt;&lt;wsp:rsid wsp:val=&quot;00C44438&quot;/&gt;&lt;wsp:rsid wsp:val=&quot;00C44460&quot;/&gt;&lt;wsp:rsid wsp:val=&quot;00C51CEB&quot;/&gt;&lt;wsp:rsid wsp:val=&quot;00C578A1&quot;/&gt;&lt;wsp:rsid wsp:val=&quot;00C62923&quot;/&gt;&lt;wsp:rsid wsp:val=&quot;00C6359E&quot;/&gt;&lt;wsp:rsid wsp:val=&quot;00C6440D&quot;/&gt;&lt;wsp:rsid wsp:val=&quot;00C645D6&quot;/&gt;&lt;wsp:rsid wsp:val=&quot;00C67A60&quot;/&gt;&lt;wsp:rsid wsp:val=&quot;00C750D7&quot;/&gt;&lt;wsp:rsid wsp:val=&quot;00C75F2A&quot;/&gt;&lt;wsp:rsid wsp:val=&quot;00C801D5&quot;/&gt;&lt;wsp:rsid wsp:val=&quot;00C813FB&quot;/&gt;&lt;wsp:rsid wsp:val=&quot;00C81BFF&quot;/&gt;&lt;wsp:rsid wsp:val=&quot;00C87542&quot;/&gt;&lt;wsp:rsid wsp:val=&quot;00C9065E&quot;/&gt;&lt;wsp:rsid wsp:val=&quot;00C92011&quot;/&gt;&lt;wsp:rsid wsp:val=&quot;00C92F93&quot;/&gt;&lt;wsp:rsid wsp:val=&quot;00C93EDD&quot;/&gt;&lt;wsp:rsid wsp:val=&quot;00C96115&quot;/&gt;&lt;wsp:rsid wsp:val=&quot;00CA1DD7&quot;/&gt;&lt;wsp:rsid wsp:val=&quot;00CA2414&quot;/&gt;&lt;wsp:rsid wsp:val=&quot;00CA3220&quot;/&gt;&lt;wsp:rsid wsp:val=&quot;00CA77E8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33E1&quot;/&gt;&lt;wsp:rsid wsp:val=&quot;00CC4A8B&quot;/&gt;&lt;wsp:rsid wsp:val=&quot;00CC60F4&quot;/&gt;&lt;wsp:rsid wsp:val=&quot;00CC6D27&quot;/&gt;&lt;wsp:rsid wsp:val=&quot;00CC778F&quot;/&gt;&lt;wsp:rsid wsp:val=&quot;00CD0815&quot;/&gt;&lt;wsp:rsid wsp:val=&quot;00CD09E5&quot;/&gt;&lt;wsp:rsid wsp:val=&quot;00CD1040&quot;/&gt;&lt;wsp:rsid wsp:val=&quot;00CD4B10&quot;/&gt;&lt;wsp:rsid wsp:val=&quot;00CD57A2&quot;/&gt;&lt;wsp:rsid wsp:val=&quot;00CD589F&quot;/&gt;&lt;wsp:rsid wsp:val=&quot;00CD5A8E&quot;/&gt;&lt;wsp:rsid wsp:val=&quot;00CD71A0&quot;/&gt;&lt;wsp:rsid wsp:val=&quot;00CE584A&quot;/&gt;&lt;wsp:rsid wsp:val=&quot;00CF1DAB&quot;/&gt;&lt;wsp:rsid wsp:val=&quot;00D012BF&quot;/&gt;&lt;wsp:rsid wsp:val=&quot;00D02462&quot;/&gt;&lt;wsp:rsid wsp:val=&quot;00D034FC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5F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6842&quot;/&gt;&lt;wsp:rsid wsp:val=&quot;00D97642&quot;/&gt;&lt;wsp:rsid wsp:val=&quot;00D97F58&quot;/&gt;&lt;wsp:rsid wsp:val=&quot;00DA357A&quot;/&gt;&lt;wsp:rsid wsp:val=&quot;00DA3671&quot;/&gt;&lt;wsp:rsid wsp:val=&quot;00DA368B&quot;/&gt;&lt;wsp:rsid wsp:val=&quot;00DA5231&quot;/&gt;&lt;wsp:rsid wsp:val=&quot;00DB4BD2&quot;/&gt;&lt;wsp:rsid wsp:val=&quot;00DB52B9&quot;/&gt;&lt;wsp:rsid wsp:val=&quot;00DB5487&quot;/&gt;&lt;wsp:rsid wsp:val=&quot;00DB6976&quot;/&gt;&lt;wsp:rsid wsp:val=&quot;00DB7AD2&quot;/&gt;&lt;wsp:rsid wsp:val=&quot;00DC37AA&quot;/&gt;&lt;wsp:rsid wsp:val=&quot;00DC53D4&quot;/&gt;&lt;wsp:rsid wsp:val=&quot;00DD1813&quot;/&gt;&lt;wsp:rsid wsp:val=&quot;00DD29EE&quot;/&gt;&lt;wsp:rsid wsp:val=&quot;00DD4A9A&quot;/&gt;&lt;wsp:rsid wsp:val=&quot;00DD5251&quot;/&gt;&lt;wsp:rsid wsp:val=&quot;00DD610D&quot;/&gt;&lt;wsp:rsid wsp:val=&quot;00DD7213&quot;/&gt;&lt;wsp:rsid wsp:val=&quot;00DD72F0&quot;/&gt;&lt;wsp:rsid wsp:val=&quot;00DE2069&quot;/&gt;&lt;wsp:rsid wsp:val=&quot;00DE47AB&quot;/&gt;&lt;wsp:rsid wsp:val=&quot;00DE5365&quot;/&gt;&lt;wsp:rsid wsp:val=&quot;00DE5E7F&quot;/&gt;&lt;wsp:rsid wsp:val=&quot;00DE67E6&quot;/&gt;&lt;wsp:rsid wsp:val=&quot;00DE7114&quot;/&gt;&lt;wsp:rsid wsp:val=&quot;00DF0D38&quot;/&gt;&lt;wsp:rsid wsp:val=&quot;00DF18CE&quot;/&gt;&lt;wsp:rsid wsp:val=&quot;00DF3D83&quot;/&gt;&lt;wsp:rsid wsp:val=&quot;00DF47B9&quot;/&gt;&lt;wsp:rsid wsp:val=&quot;00DF5444&quot;/&gt;&lt;wsp:rsid wsp:val=&quot;00DF6FB0&quot;/&gt;&lt;wsp:rsid wsp:val=&quot;00E01643&quot;/&gt;&lt;wsp:rsid wsp:val=&quot;00E02472&quot;/&gt;&lt;wsp:rsid wsp:val=&quot;00E03A9E&quot;/&gt;&lt;wsp:rsid wsp:val=&quot;00E2419D&quot;/&gt;&lt;wsp:rsid wsp:val=&quot;00E27E63&quot;/&gt;&lt;wsp:rsid wsp:val=&quot;00E31B11&quot;/&gt;&lt;wsp:rsid wsp:val=&quot;00E35DF6&quot;/&gt;&lt;wsp:rsid wsp:val=&quot;00E45FBF&quot;/&gt;&lt;wsp:rsid wsp:val=&quot;00E475F7&quot;/&gt;&lt;wsp:rsid wsp:val=&quot;00E47A94&quot;/&gt;&lt;wsp:rsid wsp:val=&quot;00E504CB&quot;/&gt;&lt;wsp:rsid wsp:val=&quot;00E5167C&quot;/&gt;&lt;wsp:rsid wsp:val=&quot;00E51E5A&quot;/&gt;&lt;wsp:rsid wsp:val=&quot;00E532AB&quot;/&gt;&lt;wsp:rsid wsp:val=&quot;00E53538&quot;/&gt;&lt;wsp:rsid wsp:val=&quot;00E53EFB&quot;/&gt;&lt;wsp:rsid wsp:val=&quot;00E56808&quot;/&gt;&lt;wsp:rsid wsp:val=&quot;00E57B0C&quot;/&gt;&lt;wsp:rsid wsp:val=&quot;00E62A5B&quot;/&gt;&lt;wsp:rsid wsp:val=&quot;00E678CE&quot;/&gt;&lt;wsp:rsid wsp:val=&quot;00E67E48&quot;/&gt;&lt;wsp:rsid wsp:val=&quot;00E7435D&quot;/&gt;&lt;wsp:rsid wsp:val=&quot;00E83B9B&quot;/&gt;&lt;wsp:rsid wsp:val=&quot;00E8593C&quot;/&gt;&lt;wsp:rsid wsp:val=&quot;00E86286&quot;/&gt;&lt;wsp:rsid wsp:val=&quot;00E95B3C&quot;/&gt;&lt;wsp:rsid wsp:val=&quot;00E96159&quot;/&gt;&lt;wsp:rsid wsp:val=&quot;00E9728C&quot;/&gt;&lt;wsp:rsid wsp:val=&quot;00E9759E&quot;/&gt;&lt;wsp:rsid wsp:val=&quot;00EA239C&quot;/&gt;&lt;wsp:rsid wsp:val=&quot;00EA6FAD&quot;/&gt;&lt;wsp:rsid wsp:val=&quot;00EA7A31&quot;/&gt;&lt;wsp:rsid wsp:val=&quot;00EB126B&quot;/&gt;&lt;wsp:rsid wsp:val=&quot;00EB2FCC&quot;/&gt;&lt;wsp:rsid wsp:val=&quot;00EB4EF1&quot;/&gt;&lt;wsp:rsid wsp:val=&quot;00EB7EF4&quot;/&gt;&lt;wsp:rsid wsp:val=&quot;00EC2017&quot;/&gt;&lt;wsp:rsid wsp:val=&quot;00EC3FB5&quot;/&gt;&lt;wsp:rsid wsp:val=&quot;00EC4DCC&quot;/&gt;&lt;wsp:rsid wsp:val=&quot;00ED4BD8&quot;/&gt;&lt;wsp:rsid wsp:val=&quot;00EE1F94&quot;/&gt;&lt;wsp:rsid wsp:val=&quot;00EE2426&quot;/&gt;&lt;wsp:rsid wsp:val=&quot;00EE2468&quot;/&gt;&lt;wsp:rsid wsp:val=&quot;00EE2579&quot;/&gt;&lt;wsp:rsid wsp:val=&quot;00EE5FFE&quot;/&gt;&lt;wsp:rsid wsp:val=&quot;00EE799F&quot;/&gt;&lt;wsp:rsid wsp:val=&quot;00EE7CFC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20F2&quot;/&gt;&lt;wsp:rsid wsp:val=&quot;00F15DC6&quot;/&gt;&lt;wsp:rsid wsp:val=&quot;00F1698A&quot;/&gt;&lt;wsp:rsid wsp:val=&quot;00F2069A&quot;/&gt;&lt;wsp:rsid wsp:val=&quot;00F20E02&quot;/&gt;&lt;wsp:rsid wsp:val=&quot;00F2176D&quot;/&gt;&lt;wsp:rsid wsp:val=&quot;00F25A3D&quot;/&gt;&lt;wsp:rsid wsp:val=&quot;00F407B0&quot;/&gt;&lt;wsp:rsid wsp:val=&quot;00F41478&quot;/&gt;&lt;wsp:rsid wsp:val=&quot;00F41E51&quot;/&gt;&lt;wsp:rsid wsp:val=&quot;00F441DA&quot;/&gt;&lt;wsp:rsid wsp:val=&quot;00F47101&quot;/&gt;&lt;wsp:rsid wsp:val=&quot;00F50081&quot;/&gt;&lt;wsp:rsid wsp:val=&quot;00F541EB&quot;/&gt;&lt;wsp:rsid wsp:val=&quot;00F56F17&quot;/&gt;&lt;wsp:rsid wsp:val=&quot;00F627D7&quot;/&gt;&lt;wsp:rsid wsp:val=&quot;00F63FE3&quot;/&gt;&lt;wsp:rsid wsp:val=&quot;00F64B56&quot;/&gt;&lt;wsp:rsid wsp:val=&quot;00F65F37&quot;/&gt;&lt;wsp:rsid wsp:val=&quot;00F66E48&quot;/&gt;&lt;wsp:rsid wsp:val=&quot;00F71177&quot;/&gt;&lt;wsp:rsid wsp:val=&quot;00F715D6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90961&quot;/&gt;&lt;wsp:rsid wsp:val=&quot;00FA1BC5&quot;/&gt;&lt;wsp:rsid wsp:val=&quot;00FA3B20&quot;/&gt;&lt;wsp:rsid wsp:val=&quot;00FA6757&quot;/&gt;&lt;wsp:rsid wsp:val=&quot;00FA7B6D&quot;/&gt;&lt;wsp:rsid wsp:val=&quot;00FA7EE3&quot;/&gt;&lt;wsp:rsid wsp:val=&quot;00FB5B2F&quot;/&gt;&lt;wsp:rsid wsp:val=&quot;00FB5D01&quot;/&gt;&lt;wsp:rsid wsp:val=&quot;00FC11A6&quot;/&gt;&lt;wsp:rsid wsp:val=&quot;00FC1C7A&quot;/&gt;&lt;wsp:rsid wsp:val=&quot;00FC2207&quot;/&gt;&lt;wsp:rsid wsp:val=&quot;00FC5245&quot;/&gt;&lt;wsp:rsid wsp:val=&quot;00FD3204&quot;/&gt;&lt;wsp:rsid wsp:val=&quot;00FD6BF6&quot;/&gt;&lt;wsp:rsid wsp:val=&quot;00FE1D5F&quot;/&gt;&lt;wsp:rsid wsp:val=&quot;00FE595B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C165C3&quot; wsp:rsidP=&quot;00C165C3&quot;&gt;&lt;m:oMathPara&gt;&lt;m:oMath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1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2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r&gt;&lt;w:rPr&gt;&lt;w:rFonts w:ascii=&quot;Cambria Math&quot; w:h-ansi=&quot;Cambria Math&quot; w:cs=&quot;Cambria Math&quot;/&gt;&lt;wx:font wx:val=&quot;Cambria Math&quot;/&gt;&lt;w:i/&gt;&lt;w:sz-cs w:val=&quot;21&quot;/&gt;&lt;/w:rPr&gt;&lt;m:t&gt;⋯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k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=&lt;/m:t&gt;&lt;/m:r&gt;&lt;m:f&gt;&lt;m:fPr&gt;&lt;m:ctrlPr&gt;&lt;w:rPr&gt;&lt;w:rFonts w:ascii=&quot;Cambria Math&quot;/&gt;&lt;wx:font wx:val=&quot;Cambria Math&quot;/&gt;&lt;w:i/&gt;&lt;w:sz-cs w:val=&quot;21&quot;/&gt;&lt;/w:rPr&gt;&lt;/m:ctrlPr&gt;&lt;/m:fPr&gt;&lt;m:num&gt;&lt;m:r&gt;&lt;w:rPr&gt;&lt;w:rFonts w:ascii=&quot;Cambria Math&quot;/&gt;&lt;wx:font wx:val=&quot;Cambria Math&quot;/&gt;&lt;w:i/&gt;&lt;w:sz-cs w:val=&quot;21&quot;/&gt;&lt;/w:rPr&gt;&lt;m:t&gt;k(k+1)(2k+1)&lt;/m:t&gt;&lt;/m:r&gt;&lt;/m:num&gt;&lt;m:den&gt;&lt;m:r&gt;&lt;w:rPr&gt;&lt;w:rFonts w:ascii=&quot;Cambria Math&quot;/&gt;&lt;wx:font wx:val=&quot;Cambria Math&quot;/&gt;&lt;w:i/&gt;&lt;w:sz-cs w:val=&quot;21&quot;/&gt;&lt;/w:rPr&gt;&lt;m:t&gt;6&lt;/m:t&gt;&lt;/m:r&gt;&lt;/m:den&gt;&lt;/m:f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51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fldChar w:fldCharType="end"/>
      </w:r>
      <w:r>
        <w:rPr>
          <w:sz w:val="24"/>
        </w:rPr>
        <w:t>.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第三步：</w:t>
      </w:r>
      <w:r>
        <w:rPr>
          <w:sz w:val="24"/>
        </w:rPr>
        <w:t>下面证明P（k+1）为真.</w:t>
      </w:r>
    </w:p>
    <w:p>
      <w:pPr>
        <w:spacing w:line="300" w:lineRule="auto"/>
        <w:rPr>
          <w:sz w:val="24"/>
        </w:rPr>
      </w:pPr>
      <w:r>
        <w:rPr>
          <w:sz w:val="24"/>
        </w:rPr>
        <w:t>对于n=k+1，有P（k+1）的左边=</w:t>
      </w:r>
      <w:r>
        <w:rPr>
          <w:sz w:val="24"/>
        </w:rPr>
        <w:fldChar w:fldCharType="begin"/>
      </w:r>
      <w:r>
        <w:rPr>
          <w:sz w:val="24"/>
        </w:rPr>
        <w:instrText xml:space="preserve"> QUOTE </w:instrText>
      </w:r>
      <w:r>
        <w:rPr>
          <w:position w:val="-8"/>
          <w:sz w:val="24"/>
        </w:rPr>
        <w:pict>
          <v:shape id="_x0000_i1103" o:spt="75" type="#_x0000_t75" style="height:15.5pt;width:118.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0C85&quot;/&gt;&lt;wsp:rsid wsp:val=&quot;00012428&quot;/&gt;&lt;wsp:rsid wsp:val=&quot;000124D0&quot;/&gt;&lt;wsp:rsid wsp:val=&quot;00015417&quot;/&gt;&lt;wsp:rsid wsp:val=&quot;000161CA&quot;/&gt;&lt;wsp:rsid wsp:val=&quot;000161ED&quot;/&gt;&lt;wsp:rsid wsp:val=&quot;0001712B&quot;/&gt;&lt;wsp:rsid wsp:val=&quot;00020263&quot;/&gt;&lt;wsp:rsid wsp:val=&quot;00030543&quot;/&gt;&lt;wsp:rsid wsp:val=&quot;00031FAF&quot;/&gt;&lt;wsp:rsid wsp:val=&quot;0003665A&quot;/&gt;&lt;wsp:rsid wsp:val=&quot;00042CFA&quot;/&gt;&lt;wsp:rsid wsp:val=&quot;000454F5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498&quot;/&gt;&lt;wsp:rsid wsp:val=&quot;00071F50&quot;/&gt;&lt;wsp:rsid wsp:val=&quot;00072AEE&quot;/&gt;&lt;wsp:rsid wsp:val=&quot;00075061&quot;/&gt;&lt;wsp:rsid wsp:val=&quot;00077561&quot;/&gt;&lt;wsp:rsid wsp:val=&quot;00081AE3&quot;/&gt;&lt;wsp:rsid wsp:val=&quot;00083C5B&quot;/&gt;&lt;wsp:rsid wsp:val=&quot;00087E2D&quot;/&gt;&lt;wsp:rsid wsp:val=&quot;00092B6D&quot;/&gt;&lt;wsp:rsid wsp:val=&quot;0009592B&quot;/&gt;&lt;wsp:rsid wsp:val=&quot;000A05BE&quot;/&gt;&lt;wsp:rsid wsp:val=&quot;000A661E&quot;/&gt;&lt;wsp:rsid wsp:val=&quot;000A7FA6&quot;/&gt;&lt;wsp:rsid wsp:val=&quot;000B0CD2&quot;/&gt;&lt;wsp:rsid wsp:val=&quot;000B444C&quot;/&gt;&lt;wsp:rsid wsp:val=&quot;000B506A&quot;/&gt;&lt;wsp:rsid wsp:val=&quot;000B50A2&quot;/&gt;&lt;wsp:rsid wsp:val=&quot;000B5CDA&quot;/&gt;&lt;wsp:rsid wsp:val=&quot;000B680B&quot;/&gt;&lt;wsp:rsid wsp:val=&quot;000B7AD0&quot;/&gt;&lt;wsp:rsid wsp:val=&quot;000C3212&quot;/&gt;&lt;wsp:rsid wsp:val=&quot;000C35CF&quot;/&gt;&lt;wsp:rsid wsp:val=&quot;000C64CB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1441&quot;/&gt;&lt;wsp:rsid wsp:val=&quot;000E33FC&quot;/&gt;&lt;wsp:rsid wsp:val=&quot;000E6AA1&quot;/&gt;&lt;wsp:rsid wsp:val=&quot;000F2D93&quot;/&gt;&lt;wsp:rsid wsp:val=&quot;000F6098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3E2&quot;/&gt;&lt;wsp:rsid wsp:val=&quot;00141E88&quot;/&gt;&lt;wsp:rsid wsp:val=&quot;00142A30&quot;/&gt;&lt;wsp:rsid wsp:val=&quot;00143681&quot;/&gt;&lt;wsp:rsid wsp:val=&quot;00143D67&quot;/&gt;&lt;wsp:rsid wsp:val=&quot;001452EB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00E7&quot;/&gt;&lt;wsp:rsid wsp:val=&quot;00162375&quot;/&gt;&lt;wsp:rsid wsp:val=&quot;00163554&quot;/&gt;&lt;wsp:rsid wsp:val=&quot;00166A44&quot;/&gt;&lt;wsp:rsid wsp:val=&quot;00166BAF&quot;/&gt;&lt;wsp:rsid wsp:val=&quot;00166C30&quot;/&gt;&lt;wsp:rsid wsp:val=&quot;00170B85&quot;/&gt;&lt;wsp:rsid wsp:val=&quot;00171BAD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1BA1&quot;/&gt;&lt;wsp:rsid wsp:val=&quot;001962FC&quot;/&gt;&lt;wsp:rsid wsp:val=&quot;00196CEC&quot;/&gt;&lt;wsp:rsid wsp:val=&quot;001A0E40&quot;/&gt;&lt;wsp:rsid wsp:val=&quot;001A0E86&quot;/&gt;&lt;wsp:rsid wsp:val=&quot;001A1DD0&quot;/&gt;&lt;wsp:rsid wsp:val=&quot;001A214E&quot;/&gt;&lt;wsp:rsid wsp:val=&quot;001A2828&quot;/&gt;&lt;wsp:rsid wsp:val=&quot;001A6412&quot;/&gt;&lt;wsp:rsid wsp:val=&quot;001A7130&quot;/&gt;&lt;wsp:rsid wsp:val=&quot;001B0DC9&quot;/&gt;&lt;wsp:rsid wsp:val=&quot;001B42D9&quot;/&gt;&lt;wsp:rsid wsp:val=&quot;001B4D0F&quot;/&gt;&lt;wsp:rsid wsp:val=&quot;001C2EF2&quot;/&gt;&lt;wsp:rsid wsp:val=&quot;001C51C1&quot;/&gt;&lt;wsp:rsid wsp:val=&quot;001C6DE9&quot;/&gt;&lt;wsp:rsid wsp:val=&quot;001D06D6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E1F05&quot;/&gt;&lt;wsp:rsid wsp:val=&quot;001E3AAD&quot;/&gt;&lt;wsp:rsid wsp:val=&quot;001F0561&quot;/&gt;&lt;wsp:rsid wsp:val=&quot;001F4935&quot;/&gt;&lt;wsp:rsid wsp:val=&quot;001F55BA&quot;/&gt;&lt;wsp:rsid wsp:val=&quot;001F5616&quot;/&gt;&lt;wsp:rsid wsp:val=&quot;001F6740&quot;/&gt;&lt;wsp:rsid wsp:val=&quot;001F6A9E&quot;/&gt;&lt;wsp:rsid wsp:val=&quot;00201AC6&quot;/&gt;&lt;wsp:rsid wsp:val=&quot;00204D20&quot;/&gt;&lt;wsp:rsid wsp:val=&quot;00204ED2&quot;/&gt;&lt;wsp:rsid wsp:val=&quot;00206CD7&quot;/&gt;&lt;wsp:rsid wsp:val=&quot;0021130B&quot;/&gt;&lt;wsp:rsid wsp:val=&quot;00211867&quot;/&gt;&lt;wsp:rsid wsp:val=&quot;00217EF1&quot;/&gt;&lt;wsp:rsid wsp:val=&quot;002200E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86FDE&quot;/&gt;&lt;wsp:rsid wsp:val=&quot;00290BC2&quot;/&gt;&lt;wsp:rsid wsp:val=&quot;002942ED&quot;/&gt;&lt;wsp:rsid wsp:val=&quot;00294896&quot;/&gt;&lt;wsp:rsid wsp:val=&quot;00297936&quot;/&gt;&lt;wsp:rsid wsp:val=&quot;002A0D76&quot;/&gt;&lt;wsp:rsid wsp:val=&quot;002A6AB2&quot;/&gt;&lt;wsp:rsid wsp:val=&quot;002B153F&quot;/&gt;&lt;wsp:rsid wsp:val=&quot;002B1B04&quot;/&gt;&lt;wsp:rsid wsp:val=&quot;002B30FF&quot;/&gt;&lt;wsp:rsid wsp:val=&quot;002B534C&quot;/&gt;&lt;wsp:rsid wsp:val=&quot;002B7D32&quot;/&gt;&lt;wsp:rsid wsp:val=&quot;002B7FDE&quot;/&gt;&lt;wsp:rsid wsp:val=&quot;002C0717&quot;/&gt;&lt;wsp:rsid wsp:val=&quot;002C37A7&quot;/&gt;&lt;wsp:rsid wsp:val=&quot;002C3A7C&quot;/&gt;&lt;wsp:rsid wsp:val=&quot;002C5F64&quot;/&gt;&lt;wsp:rsid wsp:val=&quot;002C6444&quot;/&gt;&lt;wsp:rsid wsp:val=&quot;002D3F5C&quot;/&gt;&lt;wsp:rsid wsp:val=&quot;002D5AA0&quot;/&gt;&lt;wsp:rsid wsp:val=&quot;002D72DF&quot;/&gt;&lt;wsp:rsid wsp:val=&quot;002E5DF1&quot;/&gt;&lt;wsp:rsid wsp:val=&quot;002E7425&quot;/&gt;&lt;wsp:rsid wsp:val=&quot;002F2E77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19C6&quot;/&gt;&lt;wsp:rsid wsp:val=&quot;00337114&quot;/&gt;&lt;wsp:rsid wsp:val=&quot;003371DE&quot;/&gt;&lt;wsp:rsid wsp:val=&quot;003401F8&quot;/&gt;&lt;wsp:rsid wsp:val=&quot;003421C3&quot;/&gt;&lt;wsp:rsid wsp:val=&quot;0034278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56B4&quot;/&gt;&lt;wsp:rsid wsp:val=&quot;00367123&quot;/&gt;&lt;wsp:rsid wsp:val=&quot;00367451&quot;/&gt;&lt;wsp:rsid wsp:val=&quot;0037296A&quot;/&gt;&lt;wsp:rsid wsp:val=&quot;00372F65&quot;/&gt;&lt;wsp:rsid wsp:val=&quot;00376E92&quot;/&gt;&lt;wsp:rsid wsp:val=&quot;00381B3A&quot;/&gt;&lt;wsp:rsid wsp:val=&quot;003845F4&quot;/&gt;&lt;wsp:rsid wsp:val=&quot;00384CD8&quot;/&gt;&lt;wsp:rsid wsp:val=&quot;00387232&quot;/&gt;&lt;wsp:rsid wsp:val=&quot;00387538&quot;/&gt;&lt;wsp:rsid wsp:val=&quot;00390DEE&quot;/&gt;&lt;wsp:rsid wsp:val=&quot;0039345D&quot;/&gt;&lt;wsp:rsid wsp:val=&quot;00394493&quot;/&gt;&lt;wsp:rsid wsp:val=&quot;003947B3&quot;/&gt;&lt;wsp:rsid wsp:val=&quot;003A406F&quot;/&gt;&lt;wsp:rsid wsp:val=&quot;003A4A3B&quot;/&gt;&lt;wsp:rsid wsp:val=&quot;003A71B4&quot;/&gt;&lt;wsp:rsid wsp:val=&quot;003B7078&quot;/&gt;&lt;wsp:rsid wsp:val=&quot;003B77B6&quot;/&gt;&lt;wsp:rsid wsp:val=&quot;003C0257&quot;/&gt;&lt;wsp:rsid wsp:val=&quot;003C079A&quot;/&gt;&lt;wsp:rsid wsp:val=&quot;003C1B0F&quot;/&gt;&lt;wsp:rsid wsp:val=&quot;003C3913&quot;/&gt;&lt;wsp:rsid wsp:val=&quot;003C3D73&quot;/&gt;&lt;wsp:rsid wsp:val=&quot;003C42CA&quot;/&gt;&lt;wsp:rsid wsp:val=&quot;003C5CB2&quot;/&gt;&lt;wsp:rsid wsp:val=&quot;003C635C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575&quot;/&gt;&lt;wsp:rsid wsp:val=&quot;00420E27&quot;/&gt;&lt;wsp:rsid wsp:val=&quot;0043058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47B2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0289&quot;/&gt;&lt;wsp:rsid wsp:val=&quot;0048134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524B&quot;/&gt;&lt;wsp:rsid wsp:val=&quot;004A7853&quot;/&gt;&lt;wsp:rsid wsp:val=&quot;004B030A&quot;/&gt;&lt;wsp:rsid wsp:val=&quot;004B191F&quot;/&gt;&lt;wsp:rsid wsp:val=&quot;004B45CE&quot;/&gt;&lt;wsp:rsid wsp:val=&quot;004B748C&quot;/&gt;&lt;wsp:rsid wsp:val=&quot;004C1304&quot;/&gt;&lt;wsp:rsid wsp:val=&quot;004C4576&quot;/&gt;&lt;wsp:rsid wsp:val=&quot;004C50D5&quot;/&gt;&lt;wsp:rsid wsp:val=&quot;004C53F6&quot;/&gt;&lt;wsp:rsid wsp:val=&quot;004C6889&quot;/&gt;&lt;wsp:rsid wsp:val=&quot;004D0A1E&quot;/&gt;&lt;wsp:rsid wsp:val=&quot;004D3BCD&quot;/&gt;&lt;wsp:rsid wsp:val=&quot;004D3D81&quot;/&gt;&lt;wsp:rsid wsp:val=&quot;004E20ED&quot;/&gt;&lt;wsp:rsid wsp:val=&quot;004F371B&quot;/&gt;&lt;wsp:rsid wsp:val=&quot;005014DA&quot;/&gt;&lt;wsp:rsid wsp:val=&quot;00502007&quot;/&gt;&lt;wsp:rsid wsp:val=&quot;00503509&quot;/&gt;&lt;wsp:rsid wsp:val=&quot;0050418E&quot;/&gt;&lt;wsp:rsid wsp:val=&quot;0050484A&quot;/&gt;&lt;wsp:rsid wsp:val=&quot;00505073&quot;/&gt;&lt;wsp:rsid wsp:val=&quot;005053DE&quot;/&gt;&lt;wsp:rsid wsp:val=&quot;005140BB&quot;/&gt;&lt;wsp:rsid wsp:val=&quot;0052031F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65105&quot;/&gt;&lt;wsp:rsid wsp:val=&quot;00567DA7&quot;/&gt;&lt;wsp:rsid wsp:val=&quot;00570BC4&quot;/&gt;&lt;wsp:rsid wsp:val=&quot;00574B6F&quot;/&gt;&lt;wsp:rsid wsp:val=&quot;00574CD4&quot;/&gt;&lt;wsp:rsid wsp:val=&quot;0057570B&quot;/&gt;&lt;wsp:rsid wsp:val=&quot;005778F4&quot;/&gt;&lt;wsp:rsid wsp:val=&quot;005821DA&quot;/&gt;&lt;wsp:rsid wsp:val=&quot;00582749&quot;/&gt;&lt;wsp:rsid wsp:val=&quot;00582951&quot;/&gt;&lt;wsp:rsid wsp:val=&quot;00582EAC&quot;/&gt;&lt;wsp:rsid wsp:val=&quot;0058472F&quot;/&gt;&lt;wsp:rsid wsp:val=&quot;005873B4&quot;/&gt;&lt;wsp:rsid wsp:val=&quot;00587ED6&quot;/&gt;&lt;wsp:rsid wsp:val=&quot;00595211&quot;/&gt;&lt;wsp:rsid wsp:val=&quot;005954AA&quot;/&gt;&lt;wsp:rsid wsp:val=&quot;00596B8B&quot;/&gt;&lt;wsp:rsid wsp:val=&quot;00596C7C&quot;/&gt;&lt;wsp:rsid wsp:val=&quot;005A0698&quot;/&gt;&lt;wsp:rsid wsp:val=&quot;005A079E&quot;/&gt;&lt;wsp:rsid wsp:val=&quot;005A22E0&quot;/&gt;&lt;wsp:rsid wsp:val=&quot;005A2AD1&quot;/&gt;&lt;wsp:rsid wsp:val=&quot;005A4D0C&quot;/&gt;&lt;wsp:rsid wsp:val=&quot;005B00F3&quot;/&gt;&lt;wsp:rsid wsp:val=&quot;005B14D3&quot;/&gt;&lt;wsp:rsid wsp:val=&quot;005B4CF0&quot;/&gt;&lt;wsp:rsid wsp:val=&quot;005B7D44&quot;/&gt;&lt;wsp:rsid wsp:val=&quot;005C1080&quot;/&gt;&lt;wsp:rsid wsp:val=&quot;005C21C8&quot;/&gt;&lt;wsp:rsid wsp:val=&quot;005D7044&quot;/&gt;&lt;wsp:rsid wsp:val=&quot;005E3BE1&quot;/&gt;&lt;wsp:rsid wsp:val=&quot;005E5FE9&quot;/&gt;&lt;wsp:rsid wsp:val=&quot;005E6260&quot;/&gt;&lt;wsp:rsid wsp:val=&quot;005E6EDB&quot;/&gt;&lt;wsp:rsid wsp:val=&quot;005E7B34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8BA&quot;/&gt;&lt;wsp:rsid wsp:val=&quot;00622DA5&quot;/&gt;&lt;wsp:rsid wsp:val=&quot;00625DED&quot;/&gt;&lt;wsp:rsid wsp:val=&quot;0062679C&quot;/&gt;&lt;wsp:rsid wsp:val=&quot;00626A85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41C6F&quot;/&gt;&lt;wsp:rsid wsp:val=&quot;006462E3&quot;/&gt;&lt;wsp:rsid wsp:val=&quot;006479C5&quot;/&gt;&lt;wsp:rsid wsp:val=&quot;00647DD1&quot;/&gt;&lt;wsp:rsid wsp:val=&quot;00651B89&quot;/&gt;&lt;wsp:rsid wsp:val=&quot;00653F4F&quot;/&gt;&lt;wsp:rsid wsp:val=&quot;00655C1C&quot;/&gt;&lt;wsp:rsid wsp:val=&quot;006572F6&quot;/&gt;&lt;wsp:rsid wsp:val=&quot;00657F4A&quot;/&gt;&lt;wsp:rsid wsp:val=&quot;0066700E&quot;/&gt;&lt;wsp:rsid wsp:val=&quot;00674770&quot;/&gt;&lt;wsp:rsid wsp:val=&quot;006760DA&quot;/&gt;&lt;wsp:rsid wsp:val=&quot;00676F40&quot;/&gt;&lt;wsp:rsid wsp:val=&quot;00680683&quot;/&gt;&lt;wsp:rsid wsp:val=&quot;00680F22&quot;/&gt;&lt;wsp:rsid wsp:val=&quot;00685515&quot;/&gt;&lt;wsp:rsid wsp:val=&quot;006874D6&quot;/&gt;&lt;wsp:rsid wsp:val=&quot;006877B2&quot;/&gt;&lt;wsp:rsid wsp:val=&quot;00690CF2&quot;/&gt;&lt;wsp:rsid wsp:val=&quot;00691284&quot;/&gt;&lt;wsp:rsid wsp:val=&quot;0069445B&quot;/&gt;&lt;wsp:rsid wsp:val=&quot;006964D9&quot;/&gt;&lt;wsp:rsid wsp:val=&quot;006A018F&quot;/&gt;&lt;wsp:rsid wsp:val=&quot;006A1EC3&quot;/&gt;&lt;wsp:rsid wsp:val=&quot;006B7328&quot;/&gt;&lt;wsp:rsid wsp:val=&quot;006C127D&quot;/&gt;&lt;wsp:rsid wsp:val=&quot;006C3882&quot;/&gt;&lt;wsp:rsid wsp:val=&quot;006D096F&quot;/&gt;&lt;wsp:rsid wsp:val=&quot;006D259C&quot;/&gt;&lt;wsp:rsid wsp:val=&quot;006E7D84&quot;/&gt;&lt;wsp:rsid wsp:val=&quot;006F19C8&quot;/&gt;&lt;wsp:rsid wsp:val=&quot;006F4187&quot;/&gt;&lt;wsp:rsid wsp:val=&quot;006F4265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49B&quot;/&gt;&lt;wsp:rsid wsp:val=&quot;00733815&quot;/&gt;&lt;wsp:rsid wsp:val=&quot;00734DE8&quot;/&gt;&lt;wsp:rsid wsp:val=&quot;00735AC0&quot;/&gt;&lt;wsp:rsid wsp:val=&quot;00740DC4&quot;/&gt;&lt;wsp:rsid wsp:val=&quot;00745BF6&quot;/&gt;&lt;wsp:rsid wsp:val=&quot;00746EA9&quot;/&gt;&lt;wsp:rsid wsp:val=&quot;00750A5F&quot;/&gt;&lt;wsp:rsid wsp:val=&quot;00751033&quot;/&gt;&lt;wsp:rsid wsp:val=&quot;00751867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77463&quot;/&gt;&lt;wsp:rsid wsp:val=&quot;00785F0F&quot;/&gt;&lt;wsp:rsid wsp:val=&quot;0078602D&quot;/&gt;&lt;wsp:rsid wsp:val=&quot;007900D5&quot;/&gt;&lt;wsp:rsid wsp:val=&quot;007961E5&quot;/&gt;&lt;wsp:rsid wsp:val=&quot;007A4357&quot;/&gt;&lt;wsp:rsid wsp:val=&quot;007B0247&quot;/&gt;&lt;wsp:rsid wsp:val=&quot;007B0F51&quot;/&gt;&lt;wsp:rsid wsp:val=&quot;007B2ECB&quot;/&gt;&lt;wsp:rsid wsp:val=&quot;007B57B6&quot;/&gt;&lt;wsp:rsid wsp:val=&quot;007C1B3E&quot;/&gt;&lt;wsp:rsid wsp:val=&quot;007C5290&quot;/&gt;&lt;wsp:rsid wsp:val=&quot;007C6B42&quot;/&gt;&lt;wsp:rsid wsp:val=&quot;007D2C83&quot;/&gt;&lt;wsp:rsid wsp:val=&quot;007D33CE&quot;/&gt;&lt;wsp:rsid wsp:val=&quot;007D50FC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032F&quot;/&gt;&lt;wsp:rsid wsp:val=&quot;008017E3&quot;/&gt;&lt;wsp:rsid wsp:val=&quot;00801885&quot;/&gt;&lt;wsp:rsid wsp:val=&quot;00802C67&quot;/&gt;&lt;wsp:rsid wsp:val=&quot;00803763&quot;/&gt;&lt;wsp:rsid wsp:val=&quot;0080774B&quot;/&gt;&lt;wsp:rsid wsp:val=&quot;008117F4&quot;/&gt;&lt;wsp:rsid wsp:val=&quot;00812C17&quot;/&gt;&lt;wsp:rsid wsp:val=&quot;00815CA1&quot;/&gt;&lt;wsp:rsid wsp:val=&quot;00821D89&quot;/&gt;&lt;wsp:rsid wsp:val=&quot;008224B1&quot;/&gt;&lt;wsp:rsid wsp:val=&quot;0082506C&quot;/&gt;&lt;wsp:rsid wsp:val=&quot;008252CE&quot;/&gt;&lt;wsp:rsid wsp:val=&quot;008274EB&quot;/&gt;&lt;wsp:rsid wsp:val=&quot;00836967&quot;/&gt;&lt;wsp:rsid wsp:val=&quot;00837B11&quot;/&gt;&lt;wsp:rsid wsp:val=&quot;008423D0&quot;/&gt;&lt;wsp:rsid wsp:val=&quot;00842C0B&quot;/&gt;&lt;wsp:rsid wsp:val=&quot;008438B4&quot;/&gt;&lt;wsp:rsid wsp:val=&quot;00843C08&quot;/&gt;&lt;wsp:rsid wsp:val=&quot;008450D9&quot;/&gt;&lt;wsp:rsid wsp:val=&quot;00852DC6&quot;/&gt;&lt;wsp:rsid wsp:val=&quot;00853B49&quot;/&gt;&lt;wsp:rsid wsp:val=&quot;00855D6D&quot;/&gt;&lt;wsp:rsid wsp:val=&quot;00866C73&quot;/&gt;&lt;wsp:rsid wsp:val=&quot;008708BD&quot;/&gt;&lt;wsp:rsid wsp:val=&quot;00870D75&quot;/&gt;&lt;wsp:rsid wsp:val=&quot;00872078&quot;/&gt;&lt;wsp:rsid wsp:val=&quot;008720F1&quot;/&gt;&lt;wsp:rsid wsp:val=&quot;00873B66&quot;/&gt;&lt;wsp:rsid wsp:val=&quot;0087514C&quot;/&gt;&lt;wsp:rsid wsp:val=&quot;008777A9&quot;/&gt;&lt;wsp:rsid wsp:val=&quot;00880937&quot;/&gt;&lt;wsp:rsid wsp:val=&quot;00885498&quot;/&gt;&lt;wsp:rsid wsp:val=&quot;0089141E&quot;/&gt;&lt;wsp:rsid wsp:val=&quot;00894044&quot;/&gt;&lt;wsp:rsid wsp:val=&quot;0089527F&quot;/&gt;&lt;wsp:rsid wsp:val=&quot;008A116D&quot;/&gt;&lt;wsp:rsid wsp:val=&quot;008A425A&quot;/&gt;&lt;wsp:rsid wsp:val=&quot;008B1F45&quot;/&gt;&lt;wsp:rsid wsp:val=&quot;008B2FD2&quot;/&gt;&lt;wsp:rsid wsp:val=&quot;008B7614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E7C00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3B78&quot;/&gt;&lt;wsp:rsid wsp:val=&quot;00905318&quot;/&gt;&lt;wsp:rsid wsp:val=&quot;009053BD&quot;/&gt;&lt;wsp:rsid wsp:val=&quot;00906F3A&quot;/&gt;&lt;wsp:rsid wsp:val=&quot;009131E7&quot;/&gt;&lt;wsp:rsid wsp:val=&quot;009149C6&quot;/&gt;&lt;wsp:rsid wsp:val=&quot;0092058B&quot;/&gt;&lt;wsp:rsid wsp:val=&quot;00920CB7&quot;/&gt;&lt;wsp:rsid wsp:val=&quot;00923FF1&quot;/&gt;&lt;wsp:rsid wsp:val=&quot;00926549&quot;/&gt;&lt;wsp:rsid wsp:val=&quot;00926909&quot;/&gt;&lt;wsp:rsid wsp:val=&quot;00926ED9&quot;/&gt;&lt;wsp:rsid wsp:val=&quot;00930801&quot;/&gt;&lt;wsp:rsid wsp:val=&quot;00932A29&quot;/&gt;&lt;wsp:rsid wsp:val=&quot;00933AF1&quot;/&gt;&lt;wsp:rsid wsp:val=&quot;009356C7&quot;/&gt;&lt;wsp:rsid wsp:val=&quot;00942AF0&quot;/&gt;&lt;wsp:rsid wsp:val=&quot;009460E3&quot;/&gt;&lt;wsp:rsid wsp:val=&quot;0094664B&quot;/&gt;&lt;wsp:rsid wsp:val=&quot;00950102&quot;/&gt;&lt;wsp:rsid wsp:val=&quot;00952891&quot;/&gt;&lt;wsp:rsid wsp:val=&quot;00960664&quot;/&gt;&lt;wsp:rsid wsp:val=&quot;00960757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2639&quot;/&gt;&lt;wsp:rsid wsp:val=&quot;00983C92&quot;/&gt;&lt;wsp:rsid wsp:val=&quot;00985DD6&quot;/&gt;&lt;wsp:rsid wsp:val=&quot;0098785D&quot;/&gt;&lt;wsp:rsid wsp:val=&quot;0099207C&quot;/&gt;&lt;wsp:rsid wsp:val=&quot;009A1ECF&quot;/&gt;&lt;wsp:rsid wsp:val=&quot;009A2184&quot;/&gt;&lt;wsp:rsid wsp:val=&quot;009A2F48&quot;/&gt;&lt;wsp:rsid wsp:val=&quot;009A3C2C&quot;/&gt;&lt;wsp:rsid wsp:val=&quot;009A5681&quot;/&gt;&lt;wsp:rsid wsp:val=&quot;009A68C5&quot;/&gt;&lt;wsp:rsid wsp:val=&quot;009B0C02&quot;/&gt;&lt;wsp:rsid wsp:val=&quot;009B276C&quot;/&gt;&lt;wsp:rsid wsp:val=&quot;009B3F5E&quot;/&gt;&lt;wsp:rsid wsp:val=&quot;009B585F&quot;/&gt;&lt;wsp:rsid wsp:val=&quot;009B643A&quot;/&gt;&lt;wsp:rsid wsp:val=&quot;009B79D5&quot;/&gt;&lt;wsp:rsid wsp:val=&quot;009B7B09&quot;/&gt;&lt;wsp:rsid wsp:val=&quot;009C18E8&quot;/&gt;&lt;wsp:rsid wsp:val=&quot;009D0E43&quot;/&gt;&lt;wsp:rsid wsp:val=&quot;009D1221&quot;/&gt;&lt;wsp:rsid wsp:val=&quot;009D42D7&quot;/&gt;&lt;wsp:rsid wsp:val=&quot;009D621F&quot;/&gt;&lt;wsp:rsid wsp:val=&quot;009E0B0A&quot;/&gt;&lt;wsp:rsid wsp:val=&quot;009E4439&quot;/&gt;&lt;wsp:rsid wsp:val=&quot;009E5D66&quot;/&gt;&lt;wsp:rsid wsp:val=&quot;009E68D1&quot;/&gt;&lt;wsp:rsid wsp:val=&quot;009F0EA4&quot;/&gt;&lt;wsp:rsid wsp:val=&quot;009F19D8&quot;/&gt;&lt;wsp:rsid wsp:val=&quot;00A07C0D&quot;/&gt;&lt;wsp:rsid wsp:val=&quot;00A13252&quot;/&gt;&lt;wsp:rsid wsp:val=&quot;00A179BC&quot;/&gt;&lt;wsp:rsid wsp:val=&quot;00A2350E&quot;/&gt;&lt;wsp:rsid wsp:val=&quot;00A250A8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37FC6&quot;/&gt;&lt;wsp:rsid wsp:val=&quot;00A40615&quot;/&gt;&lt;wsp:rsid wsp:val=&quot;00A40D8B&quot;/&gt;&lt;wsp:rsid wsp:val=&quot;00A40D93&quot;/&gt;&lt;wsp:rsid wsp:val=&quot;00A41C09&quot;/&gt;&lt;wsp:rsid wsp:val=&quot;00A43B96&quot;/&gt;&lt;wsp:rsid wsp:val=&quot;00A50059&quot;/&gt;&lt;wsp:rsid wsp:val=&quot;00A51401&quot;/&gt;&lt;wsp:rsid wsp:val=&quot;00A54743&quot;/&gt;&lt;wsp:rsid wsp:val=&quot;00A557F5&quot;/&gt;&lt;wsp:rsid wsp:val=&quot;00A612F8&quot;/&gt;&lt;wsp:rsid wsp:val=&quot;00A63FB2&quot;/&gt;&lt;wsp:rsid wsp:val=&quot;00A736E8&quot;/&gt;&lt;wsp:rsid wsp:val=&quot;00A7453D&quot;/&gt;&lt;wsp:rsid wsp:val=&quot;00A75AC1&quot;/&gt;&lt;wsp:rsid wsp:val=&quot;00A85F23&quot;/&gt;&lt;wsp:rsid wsp:val=&quot;00A86FD1&quot;/&gt;&lt;wsp:rsid wsp:val=&quot;00A92F30&quot;/&gt;&lt;wsp:rsid wsp:val=&quot;00A963B9&quot;/&gt;&lt;wsp:rsid wsp:val=&quot;00A96B8E&quot;/&gt;&lt;wsp:rsid wsp:val=&quot;00AA0894&quot;/&gt;&lt;wsp:rsid wsp:val=&quot;00AA178B&quot;/&gt;&lt;wsp:rsid wsp:val=&quot;00AA2CE7&quot;/&gt;&lt;wsp:rsid wsp:val=&quot;00AA672B&quot;/&gt;&lt;wsp:rsid wsp:val=&quot;00AB1C46&quot;/&gt;&lt;wsp:rsid wsp:val=&quot;00AB59AE&quot;/&gt;&lt;wsp:rsid wsp:val=&quot;00AB5DAD&quot;/&gt;&lt;wsp:rsid wsp:val=&quot;00AC1899&quot;/&gt;&lt;wsp:rsid wsp:val=&quot;00AC200F&quot;/&gt;&lt;wsp:rsid wsp:val=&quot;00AC469C&quot;/&gt;&lt;wsp:rsid wsp:val=&quot;00AC49E2&quot;/&gt;&lt;wsp:rsid wsp:val=&quot;00AD2E04&quot;/&gt;&lt;wsp:rsid wsp:val=&quot;00AE1D1E&quot;/&gt;&lt;wsp:rsid wsp:val=&quot;00AE554C&quot;/&gt;&lt;wsp:rsid wsp:val=&quot;00AF137F&quot;/&gt;&lt;wsp:rsid wsp:val=&quot;00AF22B9&quot;/&gt;&lt;wsp:rsid wsp:val=&quot;00AF2EDA&quot;/&gt;&lt;wsp:rsid wsp:val=&quot;00AF3583&quot;/&gt;&lt;wsp:rsid wsp:val=&quot;00AF6D7F&quot;/&gt;&lt;wsp:rsid wsp:val=&quot;00AF70A9&quot;/&gt;&lt;wsp:rsid wsp:val=&quot;00AF7148&quot;/&gt;&lt;wsp:rsid wsp:val=&quot;00AF74CA&quot;/&gt;&lt;wsp:rsid wsp:val=&quot;00AF7E47&quot;/&gt;&lt;wsp:rsid wsp:val=&quot;00B011F0&quot;/&gt;&lt;wsp:rsid wsp:val=&quot;00B02A22&quot;/&gt;&lt;wsp:rsid wsp:val=&quot;00B0498F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45F&quot;/&gt;&lt;wsp:rsid wsp:val=&quot;00B23CCA&quot;/&gt;&lt;wsp:rsid wsp:val=&quot;00B24D46&quot;/&gt;&lt;wsp:rsid wsp:val=&quot;00B31477&quot;/&gt;&lt;wsp:rsid wsp:val=&quot;00B32247&quot;/&gt;&lt;wsp:rsid wsp:val=&quot;00B327E2&quot;/&gt;&lt;wsp:rsid wsp:val=&quot;00B333E7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5638E&quot;/&gt;&lt;wsp:rsid wsp:val=&quot;00B5708B&quot;/&gt;&lt;wsp:rsid wsp:val=&quot;00B60C9A&quot;/&gt;&lt;wsp:rsid wsp:val=&quot;00B63183&quot;/&gt;&lt;wsp:rsid wsp:val=&quot;00B64A68&quot;/&gt;&lt;wsp:rsid wsp:val=&quot;00B65E3E&quot;/&gt;&lt;wsp:rsid wsp:val=&quot;00B75FDC&quot;/&gt;&lt;wsp:rsid wsp:val=&quot;00B76D88&quot;/&gt;&lt;wsp:rsid wsp:val=&quot;00B80D59&quot;/&gt;&lt;wsp:rsid wsp:val=&quot;00B85671&quot;/&gt;&lt;wsp:rsid wsp:val=&quot;00B86D8A&quot;/&gt;&lt;wsp:rsid wsp:val=&quot;00B92958&quot;/&gt;&lt;wsp:rsid wsp:val=&quot;00B93170&quot;/&gt;&lt;wsp:rsid wsp:val=&quot;00B94F90&quot;/&gt;&lt;wsp:rsid wsp:val=&quot;00B97DFD&quot;/&gt;&lt;wsp:rsid wsp:val=&quot;00BB2366&quot;/&gt;&lt;wsp:rsid wsp:val=&quot;00BB347B&quot;/&gt;&lt;wsp:rsid wsp:val=&quot;00BB4015&quot;/&gt;&lt;wsp:rsid wsp:val=&quot;00BB5548&quot;/&gt;&lt;wsp:rsid wsp:val=&quot;00BB70EF&quot;/&gt;&lt;wsp:rsid wsp:val=&quot;00BC000A&quot;/&gt;&lt;wsp:rsid wsp:val=&quot;00BC22EB&quot;/&gt;&lt;wsp:rsid wsp:val=&quot;00BC3B81&quot;/&gt;&lt;wsp:rsid wsp:val=&quot;00BC5253&quot;/&gt;&lt;wsp:rsid wsp:val=&quot;00BD0295&quot;/&gt;&lt;wsp:rsid wsp:val=&quot;00BD1212&quot;/&gt;&lt;wsp:rsid wsp:val=&quot;00BD18C6&quot;/&gt;&lt;wsp:rsid wsp:val=&quot;00BD1E00&quot;/&gt;&lt;wsp:rsid wsp:val=&quot;00BD1FED&quot;/&gt;&lt;wsp:rsid wsp:val=&quot;00BD26EE&quot;/&gt;&lt;wsp:rsid wsp:val=&quot;00BD7449&quot;/&gt;&lt;wsp:rsid wsp:val=&quot;00BE035D&quot;/&gt;&lt;wsp:rsid wsp:val=&quot;00BE06C9&quot;/&gt;&lt;wsp:rsid wsp:val=&quot;00BF070A&quot;/&gt;&lt;wsp:rsid wsp:val=&quot;00BF0F00&quot;/&gt;&lt;wsp:rsid wsp:val=&quot;00BF7636&quot;/&gt;&lt;wsp:rsid wsp:val=&quot;00C001DE&quot;/&gt;&lt;wsp:rsid wsp:val=&quot;00C02F95&quot;/&gt;&lt;wsp:rsid wsp:val=&quot;00C04A85&quot;/&gt;&lt;wsp:rsid wsp:val=&quot;00C112A7&quot;/&gt;&lt;wsp:rsid wsp:val=&quot;00C12128&quot;/&gt;&lt;wsp:rsid wsp:val=&quot;00C12764&quot;/&gt;&lt;wsp:rsid wsp:val=&quot;00C12844&quot;/&gt;&lt;wsp:rsid wsp:val=&quot;00C138E6&quot;/&gt;&lt;wsp:rsid wsp:val=&quot;00C25E44&quot;/&gt;&lt;wsp:rsid wsp:val=&quot;00C26B71&quot;/&gt;&lt;wsp:rsid wsp:val=&quot;00C410EF&quot;/&gt;&lt;wsp:rsid wsp:val=&quot;00C44438&quot;/&gt;&lt;wsp:rsid wsp:val=&quot;00C44460&quot;/&gt;&lt;wsp:rsid wsp:val=&quot;00C51CEB&quot;/&gt;&lt;wsp:rsid wsp:val=&quot;00C578A1&quot;/&gt;&lt;wsp:rsid wsp:val=&quot;00C62923&quot;/&gt;&lt;wsp:rsid wsp:val=&quot;00C6359E&quot;/&gt;&lt;wsp:rsid wsp:val=&quot;00C6440D&quot;/&gt;&lt;wsp:rsid wsp:val=&quot;00C645D6&quot;/&gt;&lt;wsp:rsid wsp:val=&quot;00C67A60&quot;/&gt;&lt;wsp:rsid wsp:val=&quot;00C750D7&quot;/&gt;&lt;wsp:rsid wsp:val=&quot;00C75F2A&quot;/&gt;&lt;wsp:rsid wsp:val=&quot;00C801D5&quot;/&gt;&lt;wsp:rsid wsp:val=&quot;00C813FB&quot;/&gt;&lt;wsp:rsid wsp:val=&quot;00C81BFF&quot;/&gt;&lt;wsp:rsid wsp:val=&quot;00C87542&quot;/&gt;&lt;wsp:rsid wsp:val=&quot;00C9065E&quot;/&gt;&lt;wsp:rsid wsp:val=&quot;00C92011&quot;/&gt;&lt;wsp:rsid wsp:val=&quot;00C92F93&quot;/&gt;&lt;wsp:rsid wsp:val=&quot;00C93EDD&quot;/&gt;&lt;wsp:rsid wsp:val=&quot;00C96115&quot;/&gt;&lt;wsp:rsid wsp:val=&quot;00CA1DD7&quot;/&gt;&lt;wsp:rsid wsp:val=&quot;00CA2414&quot;/&gt;&lt;wsp:rsid wsp:val=&quot;00CA3220&quot;/&gt;&lt;wsp:rsid wsp:val=&quot;00CA77E8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33E1&quot;/&gt;&lt;wsp:rsid wsp:val=&quot;00CC4A8B&quot;/&gt;&lt;wsp:rsid wsp:val=&quot;00CC60F4&quot;/&gt;&lt;wsp:rsid wsp:val=&quot;00CC6D27&quot;/&gt;&lt;wsp:rsid wsp:val=&quot;00CC778F&quot;/&gt;&lt;wsp:rsid wsp:val=&quot;00CD0815&quot;/&gt;&lt;wsp:rsid wsp:val=&quot;00CD09E5&quot;/&gt;&lt;wsp:rsid wsp:val=&quot;00CD1040&quot;/&gt;&lt;wsp:rsid wsp:val=&quot;00CD4B10&quot;/&gt;&lt;wsp:rsid wsp:val=&quot;00CD57A2&quot;/&gt;&lt;wsp:rsid wsp:val=&quot;00CD589F&quot;/&gt;&lt;wsp:rsid wsp:val=&quot;00CD5A8E&quot;/&gt;&lt;wsp:rsid wsp:val=&quot;00CD71A0&quot;/&gt;&lt;wsp:rsid wsp:val=&quot;00CE584A&quot;/&gt;&lt;wsp:rsid wsp:val=&quot;00CF1DAB&quot;/&gt;&lt;wsp:rsid wsp:val=&quot;00D012BF&quot;/&gt;&lt;wsp:rsid wsp:val=&quot;00D02462&quot;/&gt;&lt;wsp:rsid wsp:val=&quot;00D034FC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5F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6842&quot;/&gt;&lt;wsp:rsid wsp:val=&quot;00D97642&quot;/&gt;&lt;wsp:rsid wsp:val=&quot;00D97F58&quot;/&gt;&lt;wsp:rsid wsp:val=&quot;00DA357A&quot;/&gt;&lt;wsp:rsid wsp:val=&quot;00DA3671&quot;/&gt;&lt;wsp:rsid wsp:val=&quot;00DA368B&quot;/&gt;&lt;wsp:rsid wsp:val=&quot;00DA5231&quot;/&gt;&lt;wsp:rsid wsp:val=&quot;00DB4BD2&quot;/&gt;&lt;wsp:rsid wsp:val=&quot;00DB52B9&quot;/&gt;&lt;wsp:rsid wsp:val=&quot;00DB5487&quot;/&gt;&lt;wsp:rsid wsp:val=&quot;00DB6976&quot;/&gt;&lt;wsp:rsid wsp:val=&quot;00DB7AD2&quot;/&gt;&lt;wsp:rsid wsp:val=&quot;00DC37AA&quot;/&gt;&lt;wsp:rsid wsp:val=&quot;00DC53D4&quot;/&gt;&lt;wsp:rsid wsp:val=&quot;00DD1813&quot;/&gt;&lt;wsp:rsid wsp:val=&quot;00DD29EE&quot;/&gt;&lt;wsp:rsid wsp:val=&quot;00DD4A9A&quot;/&gt;&lt;wsp:rsid wsp:val=&quot;00DD5251&quot;/&gt;&lt;wsp:rsid wsp:val=&quot;00DD610D&quot;/&gt;&lt;wsp:rsid wsp:val=&quot;00DD7213&quot;/&gt;&lt;wsp:rsid wsp:val=&quot;00DD72F0&quot;/&gt;&lt;wsp:rsid wsp:val=&quot;00DE2069&quot;/&gt;&lt;wsp:rsid wsp:val=&quot;00DE47AB&quot;/&gt;&lt;wsp:rsid wsp:val=&quot;00DE5365&quot;/&gt;&lt;wsp:rsid wsp:val=&quot;00DE5E7F&quot;/&gt;&lt;wsp:rsid wsp:val=&quot;00DE67E6&quot;/&gt;&lt;wsp:rsid wsp:val=&quot;00DE7114&quot;/&gt;&lt;wsp:rsid wsp:val=&quot;00DF0D38&quot;/&gt;&lt;wsp:rsid wsp:val=&quot;00DF18CE&quot;/&gt;&lt;wsp:rsid wsp:val=&quot;00DF3D83&quot;/&gt;&lt;wsp:rsid wsp:val=&quot;00DF47B9&quot;/&gt;&lt;wsp:rsid wsp:val=&quot;00DF5444&quot;/&gt;&lt;wsp:rsid wsp:val=&quot;00DF6FB0&quot;/&gt;&lt;wsp:rsid wsp:val=&quot;00E01643&quot;/&gt;&lt;wsp:rsid wsp:val=&quot;00E02472&quot;/&gt;&lt;wsp:rsid wsp:val=&quot;00E03A9E&quot;/&gt;&lt;wsp:rsid wsp:val=&quot;00E2419D&quot;/&gt;&lt;wsp:rsid wsp:val=&quot;00E27E63&quot;/&gt;&lt;wsp:rsid wsp:val=&quot;00E31B11&quot;/&gt;&lt;wsp:rsid wsp:val=&quot;00E35DF6&quot;/&gt;&lt;wsp:rsid wsp:val=&quot;00E45FBF&quot;/&gt;&lt;wsp:rsid wsp:val=&quot;00E475F7&quot;/&gt;&lt;wsp:rsid wsp:val=&quot;00E47A94&quot;/&gt;&lt;wsp:rsid wsp:val=&quot;00E504CB&quot;/&gt;&lt;wsp:rsid wsp:val=&quot;00E5167C&quot;/&gt;&lt;wsp:rsid wsp:val=&quot;00E51E5A&quot;/&gt;&lt;wsp:rsid wsp:val=&quot;00E532AB&quot;/&gt;&lt;wsp:rsid wsp:val=&quot;00E53538&quot;/&gt;&lt;wsp:rsid wsp:val=&quot;00E53EFB&quot;/&gt;&lt;wsp:rsid wsp:val=&quot;00E56808&quot;/&gt;&lt;wsp:rsid wsp:val=&quot;00E57B0C&quot;/&gt;&lt;wsp:rsid wsp:val=&quot;00E62A5B&quot;/&gt;&lt;wsp:rsid wsp:val=&quot;00E678CE&quot;/&gt;&lt;wsp:rsid wsp:val=&quot;00E67E48&quot;/&gt;&lt;wsp:rsid wsp:val=&quot;00E7435D&quot;/&gt;&lt;wsp:rsid wsp:val=&quot;00E83B9B&quot;/&gt;&lt;wsp:rsid wsp:val=&quot;00E8593C&quot;/&gt;&lt;wsp:rsid wsp:val=&quot;00E86286&quot;/&gt;&lt;wsp:rsid wsp:val=&quot;00E95B3C&quot;/&gt;&lt;wsp:rsid wsp:val=&quot;00E96159&quot;/&gt;&lt;wsp:rsid wsp:val=&quot;00E9728C&quot;/&gt;&lt;wsp:rsid wsp:val=&quot;00E9759E&quot;/&gt;&lt;wsp:rsid wsp:val=&quot;00EA239C&quot;/&gt;&lt;wsp:rsid wsp:val=&quot;00EA6FAD&quot;/&gt;&lt;wsp:rsid wsp:val=&quot;00EA7A31&quot;/&gt;&lt;wsp:rsid wsp:val=&quot;00EB126B&quot;/&gt;&lt;wsp:rsid wsp:val=&quot;00EB2FCC&quot;/&gt;&lt;wsp:rsid wsp:val=&quot;00EB4EF1&quot;/&gt;&lt;wsp:rsid wsp:val=&quot;00EB7EF4&quot;/&gt;&lt;wsp:rsid wsp:val=&quot;00EC2017&quot;/&gt;&lt;wsp:rsid wsp:val=&quot;00EC3FB5&quot;/&gt;&lt;wsp:rsid wsp:val=&quot;00EC4DCC&quot;/&gt;&lt;wsp:rsid wsp:val=&quot;00ED4BD8&quot;/&gt;&lt;wsp:rsid wsp:val=&quot;00EE1F94&quot;/&gt;&lt;wsp:rsid wsp:val=&quot;00EE2426&quot;/&gt;&lt;wsp:rsid wsp:val=&quot;00EE2468&quot;/&gt;&lt;wsp:rsid wsp:val=&quot;00EE2579&quot;/&gt;&lt;wsp:rsid wsp:val=&quot;00EE5FFE&quot;/&gt;&lt;wsp:rsid wsp:val=&quot;00EE799F&quot;/&gt;&lt;wsp:rsid wsp:val=&quot;00EE7CFC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20F2&quot;/&gt;&lt;wsp:rsid wsp:val=&quot;00F15DC6&quot;/&gt;&lt;wsp:rsid wsp:val=&quot;00F1698A&quot;/&gt;&lt;wsp:rsid wsp:val=&quot;00F2069A&quot;/&gt;&lt;wsp:rsid wsp:val=&quot;00F20E02&quot;/&gt;&lt;wsp:rsid wsp:val=&quot;00F2176D&quot;/&gt;&lt;wsp:rsid wsp:val=&quot;00F25A3D&quot;/&gt;&lt;wsp:rsid wsp:val=&quot;00F407B0&quot;/&gt;&lt;wsp:rsid wsp:val=&quot;00F41478&quot;/&gt;&lt;wsp:rsid wsp:val=&quot;00F41E51&quot;/&gt;&lt;wsp:rsid wsp:val=&quot;00F441DA&quot;/&gt;&lt;wsp:rsid wsp:val=&quot;00F47101&quot;/&gt;&lt;wsp:rsid wsp:val=&quot;00F50081&quot;/&gt;&lt;wsp:rsid wsp:val=&quot;00F541EB&quot;/&gt;&lt;wsp:rsid wsp:val=&quot;00F56F17&quot;/&gt;&lt;wsp:rsid wsp:val=&quot;00F627D7&quot;/&gt;&lt;wsp:rsid wsp:val=&quot;00F63FE3&quot;/&gt;&lt;wsp:rsid wsp:val=&quot;00F64B56&quot;/&gt;&lt;wsp:rsid wsp:val=&quot;00F65F37&quot;/&gt;&lt;wsp:rsid wsp:val=&quot;00F66E48&quot;/&gt;&lt;wsp:rsid wsp:val=&quot;00F71177&quot;/&gt;&lt;wsp:rsid wsp:val=&quot;00F715D6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90961&quot;/&gt;&lt;wsp:rsid wsp:val=&quot;00FA1BC5&quot;/&gt;&lt;wsp:rsid wsp:val=&quot;00FA3B20&quot;/&gt;&lt;wsp:rsid wsp:val=&quot;00FA6757&quot;/&gt;&lt;wsp:rsid wsp:val=&quot;00FA7B6D&quot;/&gt;&lt;wsp:rsid wsp:val=&quot;00FA7EE3&quot;/&gt;&lt;wsp:rsid wsp:val=&quot;00FB5B2F&quot;/&gt;&lt;wsp:rsid wsp:val=&quot;00FB5D01&quot;/&gt;&lt;wsp:rsid wsp:val=&quot;00FC11A6&quot;/&gt;&lt;wsp:rsid wsp:val=&quot;00FC1C7A&quot;/&gt;&lt;wsp:rsid wsp:val=&quot;00FC2207&quot;/&gt;&lt;wsp:rsid wsp:val=&quot;00FC5245&quot;/&gt;&lt;wsp:rsid wsp:val=&quot;00FD3204&quot;/&gt;&lt;wsp:rsid wsp:val=&quot;00FD6BF6&quot;/&gt;&lt;wsp:rsid wsp:val=&quot;00FE1D5F&quot;/&gt;&lt;wsp:rsid wsp:val=&quot;00FE595B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690CF2&quot; wsp:rsidP=&quot;00690CF2&quot;&gt;&lt;m:oMathPara&gt;&lt;m:oMath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1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2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r&gt;&lt;w:rPr&gt;&lt;w:rFonts w:ascii=&quot;Cambria Math&quot; w:h-ansi=&quot;Cambria Math&quot; w:cs=&quot;Cambria Math&quot;/&gt;&lt;wx:font wx:val=&quot;Cambria Math&quot;/&gt;&lt;w:i/&gt;&lt;w:sz-cs w:val=&quot;21&quot;/&gt;&lt;/w:rPr&gt;&lt;m:t&gt;⋯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k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(k+1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)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52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instrText xml:space="preserve"> </w:instrText>
      </w:r>
      <w:r>
        <w:rPr>
          <w:sz w:val="24"/>
        </w:rPr>
        <w:fldChar w:fldCharType="separate"/>
      </w:r>
      <w:r>
        <w:rPr>
          <w:position w:val="-8"/>
          <w:sz w:val="24"/>
        </w:rPr>
        <w:pict>
          <v:shape id="_x0000_i1104" o:spt="75" type="#_x0000_t75" style="height:15.5pt;width:118.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0C85&quot;/&gt;&lt;wsp:rsid wsp:val=&quot;00012428&quot;/&gt;&lt;wsp:rsid wsp:val=&quot;000124D0&quot;/&gt;&lt;wsp:rsid wsp:val=&quot;00015417&quot;/&gt;&lt;wsp:rsid wsp:val=&quot;000161CA&quot;/&gt;&lt;wsp:rsid wsp:val=&quot;000161ED&quot;/&gt;&lt;wsp:rsid wsp:val=&quot;0001712B&quot;/&gt;&lt;wsp:rsid wsp:val=&quot;00020263&quot;/&gt;&lt;wsp:rsid wsp:val=&quot;00030543&quot;/&gt;&lt;wsp:rsid wsp:val=&quot;00031FAF&quot;/&gt;&lt;wsp:rsid wsp:val=&quot;0003665A&quot;/&gt;&lt;wsp:rsid wsp:val=&quot;00042CFA&quot;/&gt;&lt;wsp:rsid wsp:val=&quot;000454F5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498&quot;/&gt;&lt;wsp:rsid wsp:val=&quot;00071F50&quot;/&gt;&lt;wsp:rsid wsp:val=&quot;00072AEE&quot;/&gt;&lt;wsp:rsid wsp:val=&quot;00075061&quot;/&gt;&lt;wsp:rsid wsp:val=&quot;00077561&quot;/&gt;&lt;wsp:rsid wsp:val=&quot;00081AE3&quot;/&gt;&lt;wsp:rsid wsp:val=&quot;00083C5B&quot;/&gt;&lt;wsp:rsid wsp:val=&quot;00087E2D&quot;/&gt;&lt;wsp:rsid wsp:val=&quot;00092B6D&quot;/&gt;&lt;wsp:rsid wsp:val=&quot;0009592B&quot;/&gt;&lt;wsp:rsid wsp:val=&quot;000A05BE&quot;/&gt;&lt;wsp:rsid wsp:val=&quot;000A661E&quot;/&gt;&lt;wsp:rsid wsp:val=&quot;000A7FA6&quot;/&gt;&lt;wsp:rsid wsp:val=&quot;000B0CD2&quot;/&gt;&lt;wsp:rsid wsp:val=&quot;000B444C&quot;/&gt;&lt;wsp:rsid wsp:val=&quot;000B506A&quot;/&gt;&lt;wsp:rsid wsp:val=&quot;000B50A2&quot;/&gt;&lt;wsp:rsid wsp:val=&quot;000B5CDA&quot;/&gt;&lt;wsp:rsid wsp:val=&quot;000B680B&quot;/&gt;&lt;wsp:rsid wsp:val=&quot;000B7AD0&quot;/&gt;&lt;wsp:rsid wsp:val=&quot;000C3212&quot;/&gt;&lt;wsp:rsid wsp:val=&quot;000C35CF&quot;/&gt;&lt;wsp:rsid wsp:val=&quot;000C64CB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1441&quot;/&gt;&lt;wsp:rsid wsp:val=&quot;000E33FC&quot;/&gt;&lt;wsp:rsid wsp:val=&quot;000E6AA1&quot;/&gt;&lt;wsp:rsid wsp:val=&quot;000F2D93&quot;/&gt;&lt;wsp:rsid wsp:val=&quot;000F6098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3E2&quot;/&gt;&lt;wsp:rsid wsp:val=&quot;00141E88&quot;/&gt;&lt;wsp:rsid wsp:val=&quot;00142A30&quot;/&gt;&lt;wsp:rsid wsp:val=&quot;00143681&quot;/&gt;&lt;wsp:rsid wsp:val=&quot;00143D67&quot;/&gt;&lt;wsp:rsid wsp:val=&quot;001452EB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00E7&quot;/&gt;&lt;wsp:rsid wsp:val=&quot;00162375&quot;/&gt;&lt;wsp:rsid wsp:val=&quot;00163554&quot;/&gt;&lt;wsp:rsid wsp:val=&quot;00166A44&quot;/&gt;&lt;wsp:rsid wsp:val=&quot;00166BAF&quot;/&gt;&lt;wsp:rsid wsp:val=&quot;00166C30&quot;/&gt;&lt;wsp:rsid wsp:val=&quot;00170B85&quot;/&gt;&lt;wsp:rsid wsp:val=&quot;00171BAD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1BA1&quot;/&gt;&lt;wsp:rsid wsp:val=&quot;001962FC&quot;/&gt;&lt;wsp:rsid wsp:val=&quot;00196CEC&quot;/&gt;&lt;wsp:rsid wsp:val=&quot;001A0E40&quot;/&gt;&lt;wsp:rsid wsp:val=&quot;001A0E86&quot;/&gt;&lt;wsp:rsid wsp:val=&quot;001A1DD0&quot;/&gt;&lt;wsp:rsid wsp:val=&quot;001A214E&quot;/&gt;&lt;wsp:rsid wsp:val=&quot;001A2828&quot;/&gt;&lt;wsp:rsid wsp:val=&quot;001A6412&quot;/&gt;&lt;wsp:rsid wsp:val=&quot;001A7130&quot;/&gt;&lt;wsp:rsid wsp:val=&quot;001B0DC9&quot;/&gt;&lt;wsp:rsid wsp:val=&quot;001B42D9&quot;/&gt;&lt;wsp:rsid wsp:val=&quot;001B4D0F&quot;/&gt;&lt;wsp:rsid wsp:val=&quot;001C2EF2&quot;/&gt;&lt;wsp:rsid wsp:val=&quot;001C51C1&quot;/&gt;&lt;wsp:rsid wsp:val=&quot;001C6DE9&quot;/&gt;&lt;wsp:rsid wsp:val=&quot;001D06D6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E1F05&quot;/&gt;&lt;wsp:rsid wsp:val=&quot;001E3AAD&quot;/&gt;&lt;wsp:rsid wsp:val=&quot;001F0561&quot;/&gt;&lt;wsp:rsid wsp:val=&quot;001F4935&quot;/&gt;&lt;wsp:rsid wsp:val=&quot;001F55BA&quot;/&gt;&lt;wsp:rsid wsp:val=&quot;001F5616&quot;/&gt;&lt;wsp:rsid wsp:val=&quot;001F6740&quot;/&gt;&lt;wsp:rsid wsp:val=&quot;001F6A9E&quot;/&gt;&lt;wsp:rsid wsp:val=&quot;00201AC6&quot;/&gt;&lt;wsp:rsid wsp:val=&quot;00204D20&quot;/&gt;&lt;wsp:rsid wsp:val=&quot;00204ED2&quot;/&gt;&lt;wsp:rsid wsp:val=&quot;00206CD7&quot;/&gt;&lt;wsp:rsid wsp:val=&quot;0021130B&quot;/&gt;&lt;wsp:rsid wsp:val=&quot;00211867&quot;/&gt;&lt;wsp:rsid wsp:val=&quot;00217EF1&quot;/&gt;&lt;wsp:rsid wsp:val=&quot;002200E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86FDE&quot;/&gt;&lt;wsp:rsid wsp:val=&quot;00290BC2&quot;/&gt;&lt;wsp:rsid wsp:val=&quot;002942ED&quot;/&gt;&lt;wsp:rsid wsp:val=&quot;00294896&quot;/&gt;&lt;wsp:rsid wsp:val=&quot;00297936&quot;/&gt;&lt;wsp:rsid wsp:val=&quot;002A0D76&quot;/&gt;&lt;wsp:rsid wsp:val=&quot;002A6AB2&quot;/&gt;&lt;wsp:rsid wsp:val=&quot;002B153F&quot;/&gt;&lt;wsp:rsid wsp:val=&quot;002B1B04&quot;/&gt;&lt;wsp:rsid wsp:val=&quot;002B30FF&quot;/&gt;&lt;wsp:rsid wsp:val=&quot;002B534C&quot;/&gt;&lt;wsp:rsid wsp:val=&quot;002B7D32&quot;/&gt;&lt;wsp:rsid wsp:val=&quot;002B7FDE&quot;/&gt;&lt;wsp:rsid wsp:val=&quot;002C0717&quot;/&gt;&lt;wsp:rsid wsp:val=&quot;002C37A7&quot;/&gt;&lt;wsp:rsid wsp:val=&quot;002C3A7C&quot;/&gt;&lt;wsp:rsid wsp:val=&quot;002C5F64&quot;/&gt;&lt;wsp:rsid wsp:val=&quot;002C6444&quot;/&gt;&lt;wsp:rsid wsp:val=&quot;002D3F5C&quot;/&gt;&lt;wsp:rsid wsp:val=&quot;002D5AA0&quot;/&gt;&lt;wsp:rsid wsp:val=&quot;002D72DF&quot;/&gt;&lt;wsp:rsid wsp:val=&quot;002E5DF1&quot;/&gt;&lt;wsp:rsid wsp:val=&quot;002E7425&quot;/&gt;&lt;wsp:rsid wsp:val=&quot;002F2E77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19C6&quot;/&gt;&lt;wsp:rsid wsp:val=&quot;00337114&quot;/&gt;&lt;wsp:rsid wsp:val=&quot;003371DE&quot;/&gt;&lt;wsp:rsid wsp:val=&quot;003401F8&quot;/&gt;&lt;wsp:rsid wsp:val=&quot;003421C3&quot;/&gt;&lt;wsp:rsid wsp:val=&quot;0034278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56B4&quot;/&gt;&lt;wsp:rsid wsp:val=&quot;00367123&quot;/&gt;&lt;wsp:rsid wsp:val=&quot;00367451&quot;/&gt;&lt;wsp:rsid wsp:val=&quot;0037296A&quot;/&gt;&lt;wsp:rsid wsp:val=&quot;00372F65&quot;/&gt;&lt;wsp:rsid wsp:val=&quot;00376E92&quot;/&gt;&lt;wsp:rsid wsp:val=&quot;00381B3A&quot;/&gt;&lt;wsp:rsid wsp:val=&quot;003845F4&quot;/&gt;&lt;wsp:rsid wsp:val=&quot;00384CD8&quot;/&gt;&lt;wsp:rsid wsp:val=&quot;00387232&quot;/&gt;&lt;wsp:rsid wsp:val=&quot;00387538&quot;/&gt;&lt;wsp:rsid wsp:val=&quot;00390DEE&quot;/&gt;&lt;wsp:rsid wsp:val=&quot;0039345D&quot;/&gt;&lt;wsp:rsid wsp:val=&quot;00394493&quot;/&gt;&lt;wsp:rsid wsp:val=&quot;003947B3&quot;/&gt;&lt;wsp:rsid wsp:val=&quot;003A406F&quot;/&gt;&lt;wsp:rsid wsp:val=&quot;003A4A3B&quot;/&gt;&lt;wsp:rsid wsp:val=&quot;003A71B4&quot;/&gt;&lt;wsp:rsid wsp:val=&quot;003B7078&quot;/&gt;&lt;wsp:rsid wsp:val=&quot;003B77B6&quot;/&gt;&lt;wsp:rsid wsp:val=&quot;003C0257&quot;/&gt;&lt;wsp:rsid wsp:val=&quot;003C079A&quot;/&gt;&lt;wsp:rsid wsp:val=&quot;003C1B0F&quot;/&gt;&lt;wsp:rsid wsp:val=&quot;003C3913&quot;/&gt;&lt;wsp:rsid wsp:val=&quot;003C3D73&quot;/&gt;&lt;wsp:rsid wsp:val=&quot;003C42CA&quot;/&gt;&lt;wsp:rsid wsp:val=&quot;003C5CB2&quot;/&gt;&lt;wsp:rsid wsp:val=&quot;003C635C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575&quot;/&gt;&lt;wsp:rsid wsp:val=&quot;00420E27&quot;/&gt;&lt;wsp:rsid wsp:val=&quot;0043058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47B2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0289&quot;/&gt;&lt;wsp:rsid wsp:val=&quot;0048134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524B&quot;/&gt;&lt;wsp:rsid wsp:val=&quot;004A7853&quot;/&gt;&lt;wsp:rsid wsp:val=&quot;004B030A&quot;/&gt;&lt;wsp:rsid wsp:val=&quot;004B191F&quot;/&gt;&lt;wsp:rsid wsp:val=&quot;004B45CE&quot;/&gt;&lt;wsp:rsid wsp:val=&quot;004B748C&quot;/&gt;&lt;wsp:rsid wsp:val=&quot;004C1304&quot;/&gt;&lt;wsp:rsid wsp:val=&quot;004C4576&quot;/&gt;&lt;wsp:rsid wsp:val=&quot;004C50D5&quot;/&gt;&lt;wsp:rsid wsp:val=&quot;004C53F6&quot;/&gt;&lt;wsp:rsid wsp:val=&quot;004C6889&quot;/&gt;&lt;wsp:rsid wsp:val=&quot;004D0A1E&quot;/&gt;&lt;wsp:rsid wsp:val=&quot;004D3BCD&quot;/&gt;&lt;wsp:rsid wsp:val=&quot;004D3D81&quot;/&gt;&lt;wsp:rsid wsp:val=&quot;004E20ED&quot;/&gt;&lt;wsp:rsid wsp:val=&quot;004F371B&quot;/&gt;&lt;wsp:rsid wsp:val=&quot;005014DA&quot;/&gt;&lt;wsp:rsid wsp:val=&quot;00502007&quot;/&gt;&lt;wsp:rsid wsp:val=&quot;00503509&quot;/&gt;&lt;wsp:rsid wsp:val=&quot;0050418E&quot;/&gt;&lt;wsp:rsid wsp:val=&quot;0050484A&quot;/&gt;&lt;wsp:rsid wsp:val=&quot;00505073&quot;/&gt;&lt;wsp:rsid wsp:val=&quot;005053DE&quot;/&gt;&lt;wsp:rsid wsp:val=&quot;005140BB&quot;/&gt;&lt;wsp:rsid wsp:val=&quot;0052031F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65105&quot;/&gt;&lt;wsp:rsid wsp:val=&quot;00567DA7&quot;/&gt;&lt;wsp:rsid wsp:val=&quot;00570BC4&quot;/&gt;&lt;wsp:rsid wsp:val=&quot;00574B6F&quot;/&gt;&lt;wsp:rsid wsp:val=&quot;00574CD4&quot;/&gt;&lt;wsp:rsid wsp:val=&quot;0057570B&quot;/&gt;&lt;wsp:rsid wsp:val=&quot;005778F4&quot;/&gt;&lt;wsp:rsid wsp:val=&quot;005821DA&quot;/&gt;&lt;wsp:rsid wsp:val=&quot;00582749&quot;/&gt;&lt;wsp:rsid wsp:val=&quot;00582951&quot;/&gt;&lt;wsp:rsid wsp:val=&quot;00582EAC&quot;/&gt;&lt;wsp:rsid wsp:val=&quot;0058472F&quot;/&gt;&lt;wsp:rsid wsp:val=&quot;005873B4&quot;/&gt;&lt;wsp:rsid wsp:val=&quot;00587ED6&quot;/&gt;&lt;wsp:rsid wsp:val=&quot;00595211&quot;/&gt;&lt;wsp:rsid wsp:val=&quot;005954AA&quot;/&gt;&lt;wsp:rsid wsp:val=&quot;00596B8B&quot;/&gt;&lt;wsp:rsid wsp:val=&quot;00596C7C&quot;/&gt;&lt;wsp:rsid wsp:val=&quot;005A0698&quot;/&gt;&lt;wsp:rsid wsp:val=&quot;005A079E&quot;/&gt;&lt;wsp:rsid wsp:val=&quot;005A22E0&quot;/&gt;&lt;wsp:rsid wsp:val=&quot;005A2AD1&quot;/&gt;&lt;wsp:rsid wsp:val=&quot;005A4D0C&quot;/&gt;&lt;wsp:rsid wsp:val=&quot;005B00F3&quot;/&gt;&lt;wsp:rsid wsp:val=&quot;005B14D3&quot;/&gt;&lt;wsp:rsid wsp:val=&quot;005B4CF0&quot;/&gt;&lt;wsp:rsid wsp:val=&quot;005B7D44&quot;/&gt;&lt;wsp:rsid wsp:val=&quot;005C1080&quot;/&gt;&lt;wsp:rsid wsp:val=&quot;005C21C8&quot;/&gt;&lt;wsp:rsid wsp:val=&quot;005D7044&quot;/&gt;&lt;wsp:rsid wsp:val=&quot;005E3BE1&quot;/&gt;&lt;wsp:rsid wsp:val=&quot;005E5FE9&quot;/&gt;&lt;wsp:rsid wsp:val=&quot;005E6260&quot;/&gt;&lt;wsp:rsid wsp:val=&quot;005E6EDB&quot;/&gt;&lt;wsp:rsid wsp:val=&quot;005E7B34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8BA&quot;/&gt;&lt;wsp:rsid wsp:val=&quot;00622DA5&quot;/&gt;&lt;wsp:rsid wsp:val=&quot;00625DED&quot;/&gt;&lt;wsp:rsid wsp:val=&quot;0062679C&quot;/&gt;&lt;wsp:rsid wsp:val=&quot;00626A85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41C6F&quot;/&gt;&lt;wsp:rsid wsp:val=&quot;006462E3&quot;/&gt;&lt;wsp:rsid wsp:val=&quot;006479C5&quot;/&gt;&lt;wsp:rsid wsp:val=&quot;00647DD1&quot;/&gt;&lt;wsp:rsid wsp:val=&quot;00651B89&quot;/&gt;&lt;wsp:rsid wsp:val=&quot;00653F4F&quot;/&gt;&lt;wsp:rsid wsp:val=&quot;00655C1C&quot;/&gt;&lt;wsp:rsid wsp:val=&quot;006572F6&quot;/&gt;&lt;wsp:rsid wsp:val=&quot;00657F4A&quot;/&gt;&lt;wsp:rsid wsp:val=&quot;0066700E&quot;/&gt;&lt;wsp:rsid wsp:val=&quot;00674770&quot;/&gt;&lt;wsp:rsid wsp:val=&quot;006760DA&quot;/&gt;&lt;wsp:rsid wsp:val=&quot;00676F40&quot;/&gt;&lt;wsp:rsid wsp:val=&quot;00680683&quot;/&gt;&lt;wsp:rsid wsp:val=&quot;00680F22&quot;/&gt;&lt;wsp:rsid wsp:val=&quot;00685515&quot;/&gt;&lt;wsp:rsid wsp:val=&quot;006874D6&quot;/&gt;&lt;wsp:rsid wsp:val=&quot;006877B2&quot;/&gt;&lt;wsp:rsid wsp:val=&quot;00690CF2&quot;/&gt;&lt;wsp:rsid wsp:val=&quot;00691284&quot;/&gt;&lt;wsp:rsid wsp:val=&quot;0069445B&quot;/&gt;&lt;wsp:rsid wsp:val=&quot;006964D9&quot;/&gt;&lt;wsp:rsid wsp:val=&quot;006A018F&quot;/&gt;&lt;wsp:rsid wsp:val=&quot;006A1EC3&quot;/&gt;&lt;wsp:rsid wsp:val=&quot;006B7328&quot;/&gt;&lt;wsp:rsid wsp:val=&quot;006C127D&quot;/&gt;&lt;wsp:rsid wsp:val=&quot;006C3882&quot;/&gt;&lt;wsp:rsid wsp:val=&quot;006D096F&quot;/&gt;&lt;wsp:rsid wsp:val=&quot;006D259C&quot;/&gt;&lt;wsp:rsid wsp:val=&quot;006E7D84&quot;/&gt;&lt;wsp:rsid wsp:val=&quot;006F19C8&quot;/&gt;&lt;wsp:rsid wsp:val=&quot;006F4187&quot;/&gt;&lt;wsp:rsid wsp:val=&quot;006F4265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49B&quot;/&gt;&lt;wsp:rsid wsp:val=&quot;00733815&quot;/&gt;&lt;wsp:rsid wsp:val=&quot;00734DE8&quot;/&gt;&lt;wsp:rsid wsp:val=&quot;00735AC0&quot;/&gt;&lt;wsp:rsid wsp:val=&quot;00740DC4&quot;/&gt;&lt;wsp:rsid wsp:val=&quot;00745BF6&quot;/&gt;&lt;wsp:rsid wsp:val=&quot;00746EA9&quot;/&gt;&lt;wsp:rsid wsp:val=&quot;00750A5F&quot;/&gt;&lt;wsp:rsid wsp:val=&quot;00751033&quot;/&gt;&lt;wsp:rsid wsp:val=&quot;00751867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77463&quot;/&gt;&lt;wsp:rsid wsp:val=&quot;00785F0F&quot;/&gt;&lt;wsp:rsid wsp:val=&quot;0078602D&quot;/&gt;&lt;wsp:rsid wsp:val=&quot;007900D5&quot;/&gt;&lt;wsp:rsid wsp:val=&quot;007961E5&quot;/&gt;&lt;wsp:rsid wsp:val=&quot;007A4357&quot;/&gt;&lt;wsp:rsid wsp:val=&quot;007B0247&quot;/&gt;&lt;wsp:rsid wsp:val=&quot;007B0F51&quot;/&gt;&lt;wsp:rsid wsp:val=&quot;007B2ECB&quot;/&gt;&lt;wsp:rsid wsp:val=&quot;007B57B6&quot;/&gt;&lt;wsp:rsid wsp:val=&quot;007C1B3E&quot;/&gt;&lt;wsp:rsid wsp:val=&quot;007C5290&quot;/&gt;&lt;wsp:rsid wsp:val=&quot;007C6B42&quot;/&gt;&lt;wsp:rsid wsp:val=&quot;007D2C83&quot;/&gt;&lt;wsp:rsid wsp:val=&quot;007D33CE&quot;/&gt;&lt;wsp:rsid wsp:val=&quot;007D50FC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032F&quot;/&gt;&lt;wsp:rsid wsp:val=&quot;008017E3&quot;/&gt;&lt;wsp:rsid wsp:val=&quot;00801885&quot;/&gt;&lt;wsp:rsid wsp:val=&quot;00802C67&quot;/&gt;&lt;wsp:rsid wsp:val=&quot;00803763&quot;/&gt;&lt;wsp:rsid wsp:val=&quot;0080774B&quot;/&gt;&lt;wsp:rsid wsp:val=&quot;008117F4&quot;/&gt;&lt;wsp:rsid wsp:val=&quot;00812C17&quot;/&gt;&lt;wsp:rsid wsp:val=&quot;00815CA1&quot;/&gt;&lt;wsp:rsid wsp:val=&quot;00821D89&quot;/&gt;&lt;wsp:rsid wsp:val=&quot;008224B1&quot;/&gt;&lt;wsp:rsid wsp:val=&quot;0082506C&quot;/&gt;&lt;wsp:rsid wsp:val=&quot;008252CE&quot;/&gt;&lt;wsp:rsid wsp:val=&quot;008274EB&quot;/&gt;&lt;wsp:rsid wsp:val=&quot;00836967&quot;/&gt;&lt;wsp:rsid wsp:val=&quot;00837B11&quot;/&gt;&lt;wsp:rsid wsp:val=&quot;008423D0&quot;/&gt;&lt;wsp:rsid wsp:val=&quot;00842C0B&quot;/&gt;&lt;wsp:rsid wsp:val=&quot;008438B4&quot;/&gt;&lt;wsp:rsid wsp:val=&quot;00843C08&quot;/&gt;&lt;wsp:rsid wsp:val=&quot;008450D9&quot;/&gt;&lt;wsp:rsid wsp:val=&quot;00852DC6&quot;/&gt;&lt;wsp:rsid wsp:val=&quot;00853B49&quot;/&gt;&lt;wsp:rsid wsp:val=&quot;00855D6D&quot;/&gt;&lt;wsp:rsid wsp:val=&quot;00866C73&quot;/&gt;&lt;wsp:rsid wsp:val=&quot;008708BD&quot;/&gt;&lt;wsp:rsid wsp:val=&quot;00870D75&quot;/&gt;&lt;wsp:rsid wsp:val=&quot;00872078&quot;/&gt;&lt;wsp:rsid wsp:val=&quot;008720F1&quot;/&gt;&lt;wsp:rsid wsp:val=&quot;00873B66&quot;/&gt;&lt;wsp:rsid wsp:val=&quot;0087514C&quot;/&gt;&lt;wsp:rsid wsp:val=&quot;008777A9&quot;/&gt;&lt;wsp:rsid wsp:val=&quot;00880937&quot;/&gt;&lt;wsp:rsid wsp:val=&quot;00885498&quot;/&gt;&lt;wsp:rsid wsp:val=&quot;0089141E&quot;/&gt;&lt;wsp:rsid wsp:val=&quot;00894044&quot;/&gt;&lt;wsp:rsid wsp:val=&quot;0089527F&quot;/&gt;&lt;wsp:rsid wsp:val=&quot;008A116D&quot;/&gt;&lt;wsp:rsid wsp:val=&quot;008A425A&quot;/&gt;&lt;wsp:rsid wsp:val=&quot;008B1F45&quot;/&gt;&lt;wsp:rsid wsp:val=&quot;008B2FD2&quot;/&gt;&lt;wsp:rsid wsp:val=&quot;008B7614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E7C00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3B78&quot;/&gt;&lt;wsp:rsid wsp:val=&quot;00905318&quot;/&gt;&lt;wsp:rsid wsp:val=&quot;009053BD&quot;/&gt;&lt;wsp:rsid wsp:val=&quot;00906F3A&quot;/&gt;&lt;wsp:rsid wsp:val=&quot;009131E7&quot;/&gt;&lt;wsp:rsid wsp:val=&quot;009149C6&quot;/&gt;&lt;wsp:rsid wsp:val=&quot;0092058B&quot;/&gt;&lt;wsp:rsid wsp:val=&quot;00920CB7&quot;/&gt;&lt;wsp:rsid wsp:val=&quot;00923FF1&quot;/&gt;&lt;wsp:rsid wsp:val=&quot;00926549&quot;/&gt;&lt;wsp:rsid wsp:val=&quot;00926909&quot;/&gt;&lt;wsp:rsid wsp:val=&quot;00926ED9&quot;/&gt;&lt;wsp:rsid wsp:val=&quot;00930801&quot;/&gt;&lt;wsp:rsid wsp:val=&quot;00932A29&quot;/&gt;&lt;wsp:rsid wsp:val=&quot;00933AF1&quot;/&gt;&lt;wsp:rsid wsp:val=&quot;009356C7&quot;/&gt;&lt;wsp:rsid wsp:val=&quot;00942AF0&quot;/&gt;&lt;wsp:rsid wsp:val=&quot;009460E3&quot;/&gt;&lt;wsp:rsid wsp:val=&quot;0094664B&quot;/&gt;&lt;wsp:rsid wsp:val=&quot;00950102&quot;/&gt;&lt;wsp:rsid wsp:val=&quot;00952891&quot;/&gt;&lt;wsp:rsid wsp:val=&quot;00960664&quot;/&gt;&lt;wsp:rsid wsp:val=&quot;00960757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2639&quot;/&gt;&lt;wsp:rsid wsp:val=&quot;00983C92&quot;/&gt;&lt;wsp:rsid wsp:val=&quot;00985DD6&quot;/&gt;&lt;wsp:rsid wsp:val=&quot;0098785D&quot;/&gt;&lt;wsp:rsid wsp:val=&quot;0099207C&quot;/&gt;&lt;wsp:rsid wsp:val=&quot;009A1ECF&quot;/&gt;&lt;wsp:rsid wsp:val=&quot;009A2184&quot;/&gt;&lt;wsp:rsid wsp:val=&quot;009A2F48&quot;/&gt;&lt;wsp:rsid wsp:val=&quot;009A3C2C&quot;/&gt;&lt;wsp:rsid wsp:val=&quot;009A5681&quot;/&gt;&lt;wsp:rsid wsp:val=&quot;009A68C5&quot;/&gt;&lt;wsp:rsid wsp:val=&quot;009B0C02&quot;/&gt;&lt;wsp:rsid wsp:val=&quot;009B276C&quot;/&gt;&lt;wsp:rsid wsp:val=&quot;009B3F5E&quot;/&gt;&lt;wsp:rsid wsp:val=&quot;009B585F&quot;/&gt;&lt;wsp:rsid wsp:val=&quot;009B643A&quot;/&gt;&lt;wsp:rsid wsp:val=&quot;009B79D5&quot;/&gt;&lt;wsp:rsid wsp:val=&quot;009B7B09&quot;/&gt;&lt;wsp:rsid wsp:val=&quot;009C18E8&quot;/&gt;&lt;wsp:rsid wsp:val=&quot;009D0E43&quot;/&gt;&lt;wsp:rsid wsp:val=&quot;009D1221&quot;/&gt;&lt;wsp:rsid wsp:val=&quot;009D42D7&quot;/&gt;&lt;wsp:rsid wsp:val=&quot;009D621F&quot;/&gt;&lt;wsp:rsid wsp:val=&quot;009E0B0A&quot;/&gt;&lt;wsp:rsid wsp:val=&quot;009E4439&quot;/&gt;&lt;wsp:rsid wsp:val=&quot;009E5D66&quot;/&gt;&lt;wsp:rsid wsp:val=&quot;009E68D1&quot;/&gt;&lt;wsp:rsid wsp:val=&quot;009F0EA4&quot;/&gt;&lt;wsp:rsid wsp:val=&quot;009F19D8&quot;/&gt;&lt;wsp:rsid wsp:val=&quot;00A07C0D&quot;/&gt;&lt;wsp:rsid wsp:val=&quot;00A13252&quot;/&gt;&lt;wsp:rsid wsp:val=&quot;00A179BC&quot;/&gt;&lt;wsp:rsid wsp:val=&quot;00A2350E&quot;/&gt;&lt;wsp:rsid wsp:val=&quot;00A250A8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37FC6&quot;/&gt;&lt;wsp:rsid wsp:val=&quot;00A40615&quot;/&gt;&lt;wsp:rsid wsp:val=&quot;00A40D8B&quot;/&gt;&lt;wsp:rsid wsp:val=&quot;00A40D93&quot;/&gt;&lt;wsp:rsid wsp:val=&quot;00A41C09&quot;/&gt;&lt;wsp:rsid wsp:val=&quot;00A43B96&quot;/&gt;&lt;wsp:rsid wsp:val=&quot;00A50059&quot;/&gt;&lt;wsp:rsid wsp:val=&quot;00A51401&quot;/&gt;&lt;wsp:rsid wsp:val=&quot;00A54743&quot;/&gt;&lt;wsp:rsid wsp:val=&quot;00A557F5&quot;/&gt;&lt;wsp:rsid wsp:val=&quot;00A612F8&quot;/&gt;&lt;wsp:rsid wsp:val=&quot;00A63FB2&quot;/&gt;&lt;wsp:rsid wsp:val=&quot;00A736E8&quot;/&gt;&lt;wsp:rsid wsp:val=&quot;00A7453D&quot;/&gt;&lt;wsp:rsid wsp:val=&quot;00A75AC1&quot;/&gt;&lt;wsp:rsid wsp:val=&quot;00A85F23&quot;/&gt;&lt;wsp:rsid wsp:val=&quot;00A86FD1&quot;/&gt;&lt;wsp:rsid wsp:val=&quot;00A92F30&quot;/&gt;&lt;wsp:rsid wsp:val=&quot;00A963B9&quot;/&gt;&lt;wsp:rsid wsp:val=&quot;00A96B8E&quot;/&gt;&lt;wsp:rsid wsp:val=&quot;00AA0894&quot;/&gt;&lt;wsp:rsid wsp:val=&quot;00AA178B&quot;/&gt;&lt;wsp:rsid wsp:val=&quot;00AA2CE7&quot;/&gt;&lt;wsp:rsid wsp:val=&quot;00AA672B&quot;/&gt;&lt;wsp:rsid wsp:val=&quot;00AB1C46&quot;/&gt;&lt;wsp:rsid wsp:val=&quot;00AB59AE&quot;/&gt;&lt;wsp:rsid wsp:val=&quot;00AB5DAD&quot;/&gt;&lt;wsp:rsid wsp:val=&quot;00AC1899&quot;/&gt;&lt;wsp:rsid wsp:val=&quot;00AC200F&quot;/&gt;&lt;wsp:rsid wsp:val=&quot;00AC469C&quot;/&gt;&lt;wsp:rsid wsp:val=&quot;00AC49E2&quot;/&gt;&lt;wsp:rsid wsp:val=&quot;00AD2E04&quot;/&gt;&lt;wsp:rsid wsp:val=&quot;00AE1D1E&quot;/&gt;&lt;wsp:rsid wsp:val=&quot;00AE554C&quot;/&gt;&lt;wsp:rsid wsp:val=&quot;00AF137F&quot;/&gt;&lt;wsp:rsid wsp:val=&quot;00AF22B9&quot;/&gt;&lt;wsp:rsid wsp:val=&quot;00AF2EDA&quot;/&gt;&lt;wsp:rsid wsp:val=&quot;00AF3583&quot;/&gt;&lt;wsp:rsid wsp:val=&quot;00AF6D7F&quot;/&gt;&lt;wsp:rsid wsp:val=&quot;00AF70A9&quot;/&gt;&lt;wsp:rsid wsp:val=&quot;00AF7148&quot;/&gt;&lt;wsp:rsid wsp:val=&quot;00AF74CA&quot;/&gt;&lt;wsp:rsid wsp:val=&quot;00AF7E47&quot;/&gt;&lt;wsp:rsid wsp:val=&quot;00B011F0&quot;/&gt;&lt;wsp:rsid wsp:val=&quot;00B02A22&quot;/&gt;&lt;wsp:rsid wsp:val=&quot;00B0498F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45F&quot;/&gt;&lt;wsp:rsid wsp:val=&quot;00B23CCA&quot;/&gt;&lt;wsp:rsid wsp:val=&quot;00B24D46&quot;/&gt;&lt;wsp:rsid wsp:val=&quot;00B31477&quot;/&gt;&lt;wsp:rsid wsp:val=&quot;00B32247&quot;/&gt;&lt;wsp:rsid wsp:val=&quot;00B327E2&quot;/&gt;&lt;wsp:rsid wsp:val=&quot;00B333E7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5638E&quot;/&gt;&lt;wsp:rsid wsp:val=&quot;00B5708B&quot;/&gt;&lt;wsp:rsid wsp:val=&quot;00B60C9A&quot;/&gt;&lt;wsp:rsid wsp:val=&quot;00B63183&quot;/&gt;&lt;wsp:rsid wsp:val=&quot;00B64A68&quot;/&gt;&lt;wsp:rsid wsp:val=&quot;00B65E3E&quot;/&gt;&lt;wsp:rsid wsp:val=&quot;00B75FDC&quot;/&gt;&lt;wsp:rsid wsp:val=&quot;00B76D88&quot;/&gt;&lt;wsp:rsid wsp:val=&quot;00B80D59&quot;/&gt;&lt;wsp:rsid wsp:val=&quot;00B85671&quot;/&gt;&lt;wsp:rsid wsp:val=&quot;00B86D8A&quot;/&gt;&lt;wsp:rsid wsp:val=&quot;00B92958&quot;/&gt;&lt;wsp:rsid wsp:val=&quot;00B93170&quot;/&gt;&lt;wsp:rsid wsp:val=&quot;00B94F90&quot;/&gt;&lt;wsp:rsid wsp:val=&quot;00B97DFD&quot;/&gt;&lt;wsp:rsid wsp:val=&quot;00BB2366&quot;/&gt;&lt;wsp:rsid wsp:val=&quot;00BB347B&quot;/&gt;&lt;wsp:rsid wsp:val=&quot;00BB4015&quot;/&gt;&lt;wsp:rsid wsp:val=&quot;00BB5548&quot;/&gt;&lt;wsp:rsid wsp:val=&quot;00BB70EF&quot;/&gt;&lt;wsp:rsid wsp:val=&quot;00BC000A&quot;/&gt;&lt;wsp:rsid wsp:val=&quot;00BC22EB&quot;/&gt;&lt;wsp:rsid wsp:val=&quot;00BC3B81&quot;/&gt;&lt;wsp:rsid wsp:val=&quot;00BC5253&quot;/&gt;&lt;wsp:rsid wsp:val=&quot;00BD0295&quot;/&gt;&lt;wsp:rsid wsp:val=&quot;00BD1212&quot;/&gt;&lt;wsp:rsid wsp:val=&quot;00BD18C6&quot;/&gt;&lt;wsp:rsid wsp:val=&quot;00BD1E00&quot;/&gt;&lt;wsp:rsid wsp:val=&quot;00BD1FED&quot;/&gt;&lt;wsp:rsid wsp:val=&quot;00BD26EE&quot;/&gt;&lt;wsp:rsid wsp:val=&quot;00BD7449&quot;/&gt;&lt;wsp:rsid wsp:val=&quot;00BE035D&quot;/&gt;&lt;wsp:rsid wsp:val=&quot;00BE06C9&quot;/&gt;&lt;wsp:rsid wsp:val=&quot;00BF070A&quot;/&gt;&lt;wsp:rsid wsp:val=&quot;00BF0F00&quot;/&gt;&lt;wsp:rsid wsp:val=&quot;00BF7636&quot;/&gt;&lt;wsp:rsid wsp:val=&quot;00C001DE&quot;/&gt;&lt;wsp:rsid wsp:val=&quot;00C02F95&quot;/&gt;&lt;wsp:rsid wsp:val=&quot;00C04A85&quot;/&gt;&lt;wsp:rsid wsp:val=&quot;00C112A7&quot;/&gt;&lt;wsp:rsid wsp:val=&quot;00C12128&quot;/&gt;&lt;wsp:rsid wsp:val=&quot;00C12764&quot;/&gt;&lt;wsp:rsid wsp:val=&quot;00C12844&quot;/&gt;&lt;wsp:rsid wsp:val=&quot;00C138E6&quot;/&gt;&lt;wsp:rsid wsp:val=&quot;00C25E44&quot;/&gt;&lt;wsp:rsid wsp:val=&quot;00C26B71&quot;/&gt;&lt;wsp:rsid wsp:val=&quot;00C410EF&quot;/&gt;&lt;wsp:rsid wsp:val=&quot;00C44438&quot;/&gt;&lt;wsp:rsid wsp:val=&quot;00C44460&quot;/&gt;&lt;wsp:rsid wsp:val=&quot;00C51CEB&quot;/&gt;&lt;wsp:rsid wsp:val=&quot;00C578A1&quot;/&gt;&lt;wsp:rsid wsp:val=&quot;00C62923&quot;/&gt;&lt;wsp:rsid wsp:val=&quot;00C6359E&quot;/&gt;&lt;wsp:rsid wsp:val=&quot;00C6440D&quot;/&gt;&lt;wsp:rsid wsp:val=&quot;00C645D6&quot;/&gt;&lt;wsp:rsid wsp:val=&quot;00C67A60&quot;/&gt;&lt;wsp:rsid wsp:val=&quot;00C750D7&quot;/&gt;&lt;wsp:rsid wsp:val=&quot;00C75F2A&quot;/&gt;&lt;wsp:rsid wsp:val=&quot;00C801D5&quot;/&gt;&lt;wsp:rsid wsp:val=&quot;00C813FB&quot;/&gt;&lt;wsp:rsid wsp:val=&quot;00C81BFF&quot;/&gt;&lt;wsp:rsid wsp:val=&quot;00C87542&quot;/&gt;&lt;wsp:rsid wsp:val=&quot;00C9065E&quot;/&gt;&lt;wsp:rsid wsp:val=&quot;00C92011&quot;/&gt;&lt;wsp:rsid wsp:val=&quot;00C92F93&quot;/&gt;&lt;wsp:rsid wsp:val=&quot;00C93EDD&quot;/&gt;&lt;wsp:rsid wsp:val=&quot;00C96115&quot;/&gt;&lt;wsp:rsid wsp:val=&quot;00CA1DD7&quot;/&gt;&lt;wsp:rsid wsp:val=&quot;00CA2414&quot;/&gt;&lt;wsp:rsid wsp:val=&quot;00CA3220&quot;/&gt;&lt;wsp:rsid wsp:val=&quot;00CA77E8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33E1&quot;/&gt;&lt;wsp:rsid wsp:val=&quot;00CC4A8B&quot;/&gt;&lt;wsp:rsid wsp:val=&quot;00CC60F4&quot;/&gt;&lt;wsp:rsid wsp:val=&quot;00CC6D27&quot;/&gt;&lt;wsp:rsid wsp:val=&quot;00CC778F&quot;/&gt;&lt;wsp:rsid wsp:val=&quot;00CD0815&quot;/&gt;&lt;wsp:rsid wsp:val=&quot;00CD09E5&quot;/&gt;&lt;wsp:rsid wsp:val=&quot;00CD1040&quot;/&gt;&lt;wsp:rsid wsp:val=&quot;00CD4B10&quot;/&gt;&lt;wsp:rsid wsp:val=&quot;00CD57A2&quot;/&gt;&lt;wsp:rsid wsp:val=&quot;00CD589F&quot;/&gt;&lt;wsp:rsid wsp:val=&quot;00CD5A8E&quot;/&gt;&lt;wsp:rsid wsp:val=&quot;00CD71A0&quot;/&gt;&lt;wsp:rsid wsp:val=&quot;00CE584A&quot;/&gt;&lt;wsp:rsid wsp:val=&quot;00CF1DAB&quot;/&gt;&lt;wsp:rsid wsp:val=&quot;00D012BF&quot;/&gt;&lt;wsp:rsid wsp:val=&quot;00D02462&quot;/&gt;&lt;wsp:rsid wsp:val=&quot;00D034FC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5F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6842&quot;/&gt;&lt;wsp:rsid wsp:val=&quot;00D97642&quot;/&gt;&lt;wsp:rsid wsp:val=&quot;00D97F58&quot;/&gt;&lt;wsp:rsid wsp:val=&quot;00DA357A&quot;/&gt;&lt;wsp:rsid wsp:val=&quot;00DA3671&quot;/&gt;&lt;wsp:rsid wsp:val=&quot;00DA368B&quot;/&gt;&lt;wsp:rsid wsp:val=&quot;00DA5231&quot;/&gt;&lt;wsp:rsid wsp:val=&quot;00DB4BD2&quot;/&gt;&lt;wsp:rsid wsp:val=&quot;00DB52B9&quot;/&gt;&lt;wsp:rsid wsp:val=&quot;00DB5487&quot;/&gt;&lt;wsp:rsid wsp:val=&quot;00DB6976&quot;/&gt;&lt;wsp:rsid wsp:val=&quot;00DB7AD2&quot;/&gt;&lt;wsp:rsid wsp:val=&quot;00DC37AA&quot;/&gt;&lt;wsp:rsid wsp:val=&quot;00DC53D4&quot;/&gt;&lt;wsp:rsid wsp:val=&quot;00DD1813&quot;/&gt;&lt;wsp:rsid wsp:val=&quot;00DD29EE&quot;/&gt;&lt;wsp:rsid wsp:val=&quot;00DD4A9A&quot;/&gt;&lt;wsp:rsid wsp:val=&quot;00DD5251&quot;/&gt;&lt;wsp:rsid wsp:val=&quot;00DD610D&quot;/&gt;&lt;wsp:rsid wsp:val=&quot;00DD7213&quot;/&gt;&lt;wsp:rsid wsp:val=&quot;00DD72F0&quot;/&gt;&lt;wsp:rsid wsp:val=&quot;00DE2069&quot;/&gt;&lt;wsp:rsid wsp:val=&quot;00DE47AB&quot;/&gt;&lt;wsp:rsid wsp:val=&quot;00DE5365&quot;/&gt;&lt;wsp:rsid wsp:val=&quot;00DE5E7F&quot;/&gt;&lt;wsp:rsid wsp:val=&quot;00DE67E6&quot;/&gt;&lt;wsp:rsid wsp:val=&quot;00DE7114&quot;/&gt;&lt;wsp:rsid wsp:val=&quot;00DF0D38&quot;/&gt;&lt;wsp:rsid wsp:val=&quot;00DF18CE&quot;/&gt;&lt;wsp:rsid wsp:val=&quot;00DF3D83&quot;/&gt;&lt;wsp:rsid wsp:val=&quot;00DF47B9&quot;/&gt;&lt;wsp:rsid wsp:val=&quot;00DF5444&quot;/&gt;&lt;wsp:rsid wsp:val=&quot;00DF6FB0&quot;/&gt;&lt;wsp:rsid wsp:val=&quot;00E01643&quot;/&gt;&lt;wsp:rsid wsp:val=&quot;00E02472&quot;/&gt;&lt;wsp:rsid wsp:val=&quot;00E03A9E&quot;/&gt;&lt;wsp:rsid wsp:val=&quot;00E2419D&quot;/&gt;&lt;wsp:rsid wsp:val=&quot;00E27E63&quot;/&gt;&lt;wsp:rsid wsp:val=&quot;00E31B11&quot;/&gt;&lt;wsp:rsid wsp:val=&quot;00E35DF6&quot;/&gt;&lt;wsp:rsid wsp:val=&quot;00E45FBF&quot;/&gt;&lt;wsp:rsid wsp:val=&quot;00E475F7&quot;/&gt;&lt;wsp:rsid wsp:val=&quot;00E47A94&quot;/&gt;&lt;wsp:rsid wsp:val=&quot;00E504CB&quot;/&gt;&lt;wsp:rsid wsp:val=&quot;00E5167C&quot;/&gt;&lt;wsp:rsid wsp:val=&quot;00E51E5A&quot;/&gt;&lt;wsp:rsid wsp:val=&quot;00E532AB&quot;/&gt;&lt;wsp:rsid wsp:val=&quot;00E53538&quot;/&gt;&lt;wsp:rsid wsp:val=&quot;00E53EFB&quot;/&gt;&lt;wsp:rsid wsp:val=&quot;00E56808&quot;/&gt;&lt;wsp:rsid wsp:val=&quot;00E57B0C&quot;/&gt;&lt;wsp:rsid wsp:val=&quot;00E62A5B&quot;/&gt;&lt;wsp:rsid wsp:val=&quot;00E678CE&quot;/&gt;&lt;wsp:rsid wsp:val=&quot;00E67E48&quot;/&gt;&lt;wsp:rsid wsp:val=&quot;00E7435D&quot;/&gt;&lt;wsp:rsid wsp:val=&quot;00E83B9B&quot;/&gt;&lt;wsp:rsid wsp:val=&quot;00E8593C&quot;/&gt;&lt;wsp:rsid wsp:val=&quot;00E86286&quot;/&gt;&lt;wsp:rsid wsp:val=&quot;00E95B3C&quot;/&gt;&lt;wsp:rsid wsp:val=&quot;00E96159&quot;/&gt;&lt;wsp:rsid wsp:val=&quot;00E9728C&quot;/&gt;&lt;wsp:rsid wsp:val=&quot;00E9759E&quot;/&gt;&lt;wsp:rsid wsp:val=&quot;00EA239C&quot;/&gt;&lt;wsp:rsid wsp:val=&quot;00EA6FAD&quot;/&gt;&lt;wsp:rsid wsp:val=&quot;00EA7A31&quot;/&gt;&lt;wsp:rsid wsp:val=&quot;00EB126B&quot;/&gt;&lt;wsp:rsid wsp:val=&quot;00EB2FCC&quot;/&gt;&lt;wsp:rsid wsp:val=&quot;00EB4EF1&quot;/&gt;&lt;wsp:rsid wsp:val=&quot;00EB7EF4&quot;/&gt;&lt;wsp:rsid wsp:val=&quot;00EC2017&quot;/&gt;&lt;wsp:rsid wsp:val=&quot;00EC3FB5&quot;/&gt;&lt;wsp:rsid wsp:val=&quot;00EC4DCC&quot;/&gt;&lt;wsp:rsid wsp:val=&quot;00ED4BD8&quot;/&gt;&lt;wsp:rsid wsp:val=&quot;00EE1F94&quot;/&gt;&lt;wsp:rsid wsp:val=&quot;00EE2426&quot;/&gt;&lt;wsp:rsid wsp:val=&quot;00EE2468&quot;/&gt;&lt;wsp:rsid wsp:val=&quot;00EE2579&quot;/&gt;&lt;wsp:rsid wsp:val=&quot;00EE5FFE&quot;/&gt;&lt;wsp:rsid wsp:val=&quot;00EE799F&quot;/&gt;&lt;wsp:rsid wsp:val=&quot;00EE7CFC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20F2&quot;/&gt;&lt;wsp:rsid wsp:val=&quot;00F15DC6&quot;/&gt;&lt;wsp:rsid wsp:val=&quot;00F1698A&quot;/&gt;&lt;wsp:rsid wsp:val=&quot;00F2069A&quot;/&gt;&lt;wsp:rsid wsp:val=&quot;00F20E02&quot;/&gt;&lt;wsp:rsid wsp:val=&quot;00F2176D&quot;/&gt;&lt;wsp:rsid wsp:val=&quot;00F25A3D&quot;/&gt;&lt;wsp:rsid wsp:val=&quot;00F407B0&quot;/&gt;&lt;wsp:rsid wsp:val=&quot;00F41478&quot;/&gt;&lt;wsp:rsid wsp:val=&quot;00F41E51&quot;/&gt;&lt;wsp:rsid wsp:val=&quot;00F441DA&quot;/&gt;&lt;wsp:rsid wsp:val=&quot;00F47101&quot;/&gt;&lt;wsp:rsid wsp:val=&quot;00F50081&quot;/&gt;&lt;wsp:rsid wsp:val=&quot;00F541EB&quot;/&gt;&lt;wsp:rsid wsp:val=&quot;00F56F17&quot;/&gt;&lt;wsp:rsid wsp:val=&quot;00F627D7&quot;/&gt;&lt;wsp:rsid wsp:val=&quot;00F63FE3&quot;/&gt;&lt;wsp:rsid wsp:val=&quot;00F64B56&quot;/&gt;&lt;wsp:rsid wsp:val=&quot;00F65F37&quot;/&gt;&lt;wsp:rsid wsp:val=&quot;00F66E48&quot;/&gt;&lt;wsp:rsid wsp:val=&quot;00F71177&quot;/&gt;&lt;wsp:rsid wsp:val=&quot;00F715D6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90961&quot;/&gt;&lt;wsp:rsid wsp:val=&quot;00FA1BC5&quot;/&gt;&lt;wsp:rsid wsp:val=&quot;00FA3B20&quot;/&gt;&lt;wsp:rsid wsp:val=&quot;00FA6757&quot;/&gt;&lt;wsp:rsid wsp:val=&quot;00FA7B6D&quot;/&gt;&lt;wsp:rsid wsp:val=&quot;00FA7EE3&quot;/&gt;&lt;wsp:rsid wsp:val=&quot;00FB5B2F&quot;/&gt;&lt;wsp:rsid wsp:val=&quot;00FB5D01&quot;/&gt;&lt;wsp:rsid wsp:val=&quot;00FC11A6&quot;/&gt;&lt;wsp:rsid wsp:val=&quot;00FC1C7A&quot;/&gt;&lt;wsp:rsid wsp:val=&quot;00FC2207&quot;/&gt;&lt;wsp:rsid wsp:val=&quot;00FC5245&quot;/&gt;&lt;wsp:rsid wsp:val=&quot;00FD3204&quot;/&gt;&lt;wsp:rsid wsp:val=&quot;00FD6BF6&quot;/&gt;&lt;wsp:rsid wsp:val=&quot;00FE1D5F&quot;/&gt;&lt;wsp:rsid wsp:val=&quot;00FE595B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690CF2&quot; wsp:rsidP=&quot;00690CF2&quot;&gt;&lt;m:oMathPara&gt;&lt;m:oMath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1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2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&lt;/m:t&gt;&lt;/m:r&gt;&lt;m:r&gt;&lt;w:rPr&gt;&lt;w:rFonts w:ascii=&quot;Cambria Math&quot; w:h-ansi=&quot;Cambria Math&quot; w:cs=&quot;Cambria Math&quot;/&gt;&lt;wx:font wx:val=&quot;Cambria Math&quot;/&gt;&lt;w:i/&gt;&lt;w:sz-cs w:val=&quot;21&quot;/&gt;&lt;/w:rPr&gt;&lt;m:t&gt;⋯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k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m:r&gt;&lt;w:rPr&gt;&lt;w:rFonts w:ascii=&quot;Cambria Math&quot;/&gt;&lt;wx:font wx:val=&quot;Cambria Math&quot;/&gt;&lt;w:i/&gt;&lt;w:sz-cs w:val=&quot;21&quot;/&gt;&lt;/w:rPr&gt;&lt;m:t&gt;+(k+1&lt;/m:t&gt;&lt;/m:r&gt;&lt;m:sSup&gt;&lt;m:sSupPr&gt;&lt;m:ctrlPr&gt;&lt;w:rPr&gt;&lt;w:rFonts w:ascii=&quot;Cambria Math&quot;/&gt;&lt;wx:font wx:val=&quot;Cambria Math&quot;/&gt;&lt;w:i/&gt;&lt;w:sz-cs w:val=&quot;21&quot;/&gt;&lt;/w:rPr&gt;&lt;/m:ctrlPr&gt;&lt;/m:sSupPr&gt;&lt;m:e&gt;&lt;m:r&gt;&lt;w:rPr&gt;&lt;w:rFonts w:ascii=&quot;Cambria Math&quot;/&gt;&lt;wx:font wx:val=&quot;Cambria Math&quot;/&gt;&lt;w:i/&gt;&lt;w:sz-cs w:val=&quot;21&quot;/&gt;&lt;/w:rPr&gt;&lt;m:t&gt;)&lt;/m:t&gt;&lt;/m:r&gt;&lt;/m:e&gt;&lt;m:sup&gt;&lt;m:r&gt;&lt;w:rPr&gt;&lt;w:rFonts w:ascii=&quot;Cambria Math&quot;/&gt;&lt;wx:font wx:val=&quot;Cambria Math&quot;/&gt;&lt;w:i/&gt;&lt;w:sz-cs w:val=&quot;21&quot;/&gt;&lt;/w:rPr&gt;&lt;m:t&gt;2&lt;/m:t&gt;&lt;/m:r&gt;&lt;/m:sup&gt;&lt;/m:sSup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52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fldChar w:fldCharType="end"/>
      </w:r>
      <w:r>
        <w:rPr>
          <w:sz w:val="24"/>
        </w:rPr>
        <w:t>，将假设代入得</w:t>
      </w:r>
    </w:p>
    <w:p>
      <w:pPr>
        <w:spacing w:line="300" w:lineRule="auto"/>
        <w:rPr>
          <w:sz w:val="24"/>
        </w:rPr>
      </w:pPr>
      <m:oMathPara>
        <m:oMath>
          <m:sSup>
            <m:sSupPr>
              <m:ctrlPr>
                <w:rPr>
                  <w:rFonts w:ascii="Cambria Math"/>
                  <w:i/>
                  <w:szCs w:val="21"/>
                </w:rPr>
              </m:ctrlPr>
            </m:sSupPr>
            <m:e>
              <m:r>
                <m:rPr/>
                <w:rPr>
                  <w:rFonts w:ascii="Cambria Math"/>
                  <w:szCs w:val="21"/>
                </w:rPr>
                <m:t>1</m:t>
              </m:r>
              <m:ctrlPr>
                <w:rPr>
                  <w:rFonts w:ascii="Cambria Math"/>
                  <w:i/>
                  <w:szCs w:val="21"/>
                </w:rPr>
              </m:ctrlPr>
            </m:e>
            <m:sup>
              <m:r>
                <m:rPr/>
                <w:rPr>
                  <w:rFonts w:ascii="Cambria Math"/>
                  <w:szCs w:val="21"/>
                </w:rPr>
                <m:t>2</m:t>
              </m:r>
              <m:ctrlPr>
                <w:rPr>
                  <w:rFonts w:ascii="Cambria Math"/>
                  <w:i/>
                  <w:szCs w:val="21"/>
                </w:rPr>
              </m:ctrlPr>
            </m:sup>
          </m:sSup>
          <m:r>
            <m:rPr/>
            <w:rPr>
              <w:rFonts w:ascii="Cambria Math"/>
              <w:szCs w:val="21"/>
            </w:rPr>
            <m:t>+</m:t>
          </m:r>
          <m:sSup>
            <m:sSupPr>
              <m:ctrlPr>
                <w:rPr>
                  <w:rFonts w:ascii="Cambria Math"/>
                  <w:i/>
                  <w:szCs w:val="21"/>
                </w:rPr>
              </m:ctrlPr>
            </m:sSupPr>
            <m:e>
              <m:r>
                <m:rPr/>
                <w:rPr>
                  <w:rFonts w:ascii="Cambria Math"/>
                  <w:szCs w:val="21"/>
                </w:rPr>
                <m:t>2</m:t>
              </m:r>
              <m:ctrlPr>
                <w:rPr>
                  <w:rFonts w:ascii="Cambria Math"/>
                  <w:i/>
                  <w:szCs w:val="21"/>
                </w:rPr>
              </m:ctrlPr>
            </m:e>
            <m:sup>
              <m:r>
                <m:rPr/>
                <w:rPr>
                  <w:rFonts w:ascii="Cambria Math"/>
                  <w:szCs w:val="21"/>
                </w:rPr>
                <m:t>2</m:t>
              </m:r>
              <m:ctrlPr>
                <w:rPr>
                  <w:rFonts w:ascii="Cambria Math"/>
                  <w:i/>
                  <w:szCs w:val="21"/>
                </w:rPr>
              </m:ctrlPr>
            </m:sup>
          </m:sSup>
          <m:r>
            <m:rPr/>
            <w:rPr>
              <w:rFonts w:ascii="Cambria Math"/>
              <w:szCs w:val="21"/>
            </w:rPr>
            <m:t>+</m:t>
          </m:r>
          <m:r>
            <m:rPr/>
            <w:rPr>
              <w:rFonts w:ascii="Cambria Math" w:hAnsi="Cambria Math" w:cs="Cambria Math"/>
              <w:szCs w:val="21"/>
            </w:rPr>
            <m:t>⋯</m:t>
          </m:r>
          <m:r>
            <m:rPr/>
            <w:rPr>
              <w:rFonts w:ascii="Cambria Math"/>
              <w:szCs w:val="21"/>
            </w:rPr>
            <m:t>+</m:t>
          </m:r>
          <m:sSup>
            <m:sSupPr>
              <m:ctrlPr>
                <w:rPr>
                  <w:rFonts w:ascii="Cambria Math"/>
                  <w:i/>
                  <w:szCs w:val="21"/>
                </w:rPr>
              </m:ctrlPr>
            </m:sSupPr>
            <m:e>
              <m:r>
                <m:rPr/>
                <w:rPr>
                  <w:rFonts w:ascii="Cambria Math"/>
                  <w:szCs w:val="21"/>
                </w:rPr>
                <m:t>k</m:t>
              </m:r>
              <m:ctrlPr>
                <w:rPr>
                  <w:rFonts w:ascii="Cambria Math"/>
                  <w:i/>
                  <w:szCs w:val="21"/>
                </w:rPr>
              </m:ctrlPr>
            </m:e>
            <m:sup>
              <m:r>
                <m:rPr/>
                <w:rPr>
                  <w:rFonts w:ascii="Cambria Math"/>
                  <w:szCs w:val="21"/>
                </w:rPr>
                <m:t>2</m:t>
              </m:r>
              <m:ctrlPr>
                <w:rPr>
                  <w:rFonts w:ascii="Cambria Math"/>
                  <w:i/>
                  <w:szCs w:val="21"/>
                </w:rPr>
              </m:ctrlPr>
            </m:sup>
          </m:sSup>
          <m:r>
            <m:rPr/>
            <w:rPr>
              <w:rFonts w:ascii="Cambria Math"/>
              <w:szCs w:val="21"/>
            </w:rPr>
            <m:t>+(k+1</m:t>
          </m:r>
          <m:sSup>
            <m:sSupPr>
              <m:ctrlPr>
                <w:rPr>
                  <w:rFonts w:ascii="Cambria Math"/>
                  <w:i/>
                  <w:szCs w:val="21"/>
                </w:rPr>
              </m:ctrlPr>
            </m:sSupPr>
            <m:e>
              <m:r>
                <m:rPr/>
                <w:rPr>
                  <w:rFonts w:ascii="Cambria Math"/>
                  <w:szCs w:val="21"/>
                </w:rPr>
                <m:t>)</m:t>
              </m:r>
              <m:ctrlPr>
                <w:rPr>
                  <w:rFonts w:ascii="Cambria Math"/>
                  <w:i/>
                  <w:szCs w:val="21"/>
                </w:rPr>
              </m:ctrlPr>
            </m:e>
            <m:sup>
              <m:r>
                <m:rPr/>
                <w:rPr>
                  <w:rFonts w:ascii="Cambria Math"/>
                  <w:szCs w:val="21"/>
                </w:rPr>
                <m:t>2</m:t>
              </m:r>
              <m:ctrlPr>
                <w:rPr>
                  <w:rFonts w:ascii="Cambria Math"/>
                  <w:i/>
                  <w:szCs w:val="21"/>
                </w:rPr>
              </m:ctrlPr>
            </m:sup>
          </m:sSup>
          <m:r>
            <m:rPr/>
            <w:rPr>
              <w:rFonts w:ascii="Cambria Math"/>
              <w:szCs w:val="21"/>
            </w:rPr>
            <m:t>=</m:t>
          </m:r>
          <m:f>
            <m:fPr>
              <m:ctrlPr>
                <w:rPr>
                  <w:rFonts w:ascii="Cambria Math"/>
                  <w:i/>
                  <w:szCs w:val="21"/>
                </w:rPr>
              </m:ctrlPr>
            </m:fPr>
            <m:num>
              <m:r>
                <m:rPr/>
                <w:rPr>
                  <w:rFonts w:ascii="Cambria Math"/>
                  <w:szCs w:val="21"/>
                </w:rPr>
                <m:t>k(k+1)(2k+1)</m:t>
              </m:r>
              <m:ctrlPr>
                <w:rPr>
                  <w:rFonts w:ascii="Cambria Math"/>
                  <w:i/>
                  <w:szCs w:val="21"/>
                </w:rPr>
              </m:ctrlPr>
            </m:num>
            <m:den>
              <m:r>
                <m:rPr/>
                <w:rPr>
                  <w:rFonts w:ascii="Cambria Math"/>
                  <w:szCs w:val="21"/>
                </w:rPr>
                <m:t>6</m:t>
              </m:r>
              <m:ctrlPr>
                <w:rPr>
                  <w:rFonts w:ascii="Cambria Math"/>
                  <w:i/>
                  <w:szCs w:val="21"/>
                </w:rPr>
              </m:ctrlPr>
            </m:den>
          </m:f>
          <m:r>
            <m:rPr/>
            <w:rPr>
              <w:rFonts w:ascii="Cambria Math"/>
              <w:szCs w:val="21"/>
            </w:rPr>
            <m:t>+(k+1</m:t>
          </m:r>
          <m:sSup>
            <m:sSupPr>
              <m:ctrlPr>
                <w:rPr>
                  <w:rFonts w:ascii="Cambria Math"/>
                  <w:i/>
                  <w:szCs w:val="21"/>
                </w:rPr>
              </m:ctrlPr>
            </m:sSupPr>
            <m:e>
              <m:r>
                <m:rPr/>
                <w:rPr>
                  <w:rFonts w:ascii="Cambria Math"/>
                  <w:szCs w:val="21"/>
                </w:rPr>
                <m:t>)</m:t>
              </m:r>
              <m:ctrlPr>
                <w:rPr>
                  <w:rFonts w:ascii="Cambria Math"/>
                  <w:i/>
                  <w:szCs w:val="21"/>
                </w:rPr>
              </m:ctrlPr>
            </m:e>
            <m:sup>
              <m:r>
                <m:rPr/>
                <w:rPr>
                  <w:rFonts w:ascii="Cambria Math"/>
                  <w:szCs w:val="21"/>
                </w:rPr>
                <m:t>2</m:t>
              </m:r>
              <m:ctrlPr>
                <w:rPr>
                  <w:rFonts w:ascii="Cambria Math"/>
                  <w:i/>
                  <w:szCs w:val="21"/>
                </w:rPr>
              </m:ctrlPr>
            </m:sup>
          </m:sSup>
        </m:oMath>
      </m:oMathPara>
    </w:p>
    <w:p>
      <w:pPr>
        <w:spacing w:line="300" w:lineRule="auto"/>
        <w:rPr>
          <w:sz w:val="24"/>
        </w:rPr>
      </w:pPr>
      <m:oMathPara>
        <m:oMath>
          <m:r>
            <m:rPr/>
            <w:rPr>
              <w:rFonts w:ascii="Cambria Math"/>
              <w:szCs w:val="21"/>
            </w:rPr>
            <m:t>=(k+1)(</m:t>
          </m:r>
          <m:f>
            <m:fPr>
              <m:ctrlPr>
                <w:rPr>
                  <w:rFonts w:ascii="Cambria Math"/>
                  <w:i/>
                  <w:szCs w:val="21"/>
                </w:rPr>
              </m:ctrlPr>
            </m:fPr>
            <m:num>
              <m:r>
                <m:rPr/>
                <w:rPr>
                  <w:rFonts w:ascii="Cambria Math"/>
                  <w:szCs w:val="21"/>
                </w:rPr>
                <m:t>k(2k+1)+6(k+1)</m:t>
              </m:r>
              <m:ctrlPr>
                <w:rPr>
                  <w:rFonts w:ascii="Cambria Math"/>
                  <w:i/>
                  <w:szCs w:val="21"/>
                </w:rPr>
              </m:ctrlPr>
            </m:num>
            <m:den>
              <m:r>
                <m:rPr/>
                <w:rPr>
                  <w:rFonts w:ascii="Cambria Math"/>
                  <w:szCs w:val="21"/>
                </w:rPr>
                <m:t>6</m:t>
              </m:r>
              <m:ctrlPr>
                <w:rPr>
                  <w:rFonts w:ascii="Cambria Math"/>
                  <w:i/>
                  <w:szCs w:val="21"/>
                </w:rPr>
              </m:ctrlPr>
            </m:den>
          </m:f>
          <m:r>
            <m:rPr/>
            <w:rPr>
              <w:rFonts w:ascii="Cambria Math"/>
              <w:szCs w:val="21"/>
            </w:rPr>
            <m:t>)</m:t>
          </m:r>
        </m:oMath>
      </m:oMathPara>
    </w:p>
    <w:p>
      <w:pPr>
        <w:spacing w:line="300" w:lineRule="auto"/>
        <w:rPr>
          <w:sz w:val="24"/>
        </w:rPr>
      </w:pPr>
      <m:oMathPara>
        <m:oMath>
          <m:r>
            <m:rPr/>
            <w:rPr>
              <w:rFonts w:ascii="Cambria Math"/>
              <w:szCs w:val="21"/>
            </w:rPr>
            <m:t>=（k+1)(</m:t>
          </m:r>
          <m:f>
            <m:fPr>
              <m:ctrlPr>
                <w:rPr>
                  <w:rFonts w:ascii="Cambria Math"/>
                  <w:i/>
                  <w:szCs w:val="21"/>
                </w:rPr>
              </m:ctrlPr>
            </m:fPr>
            <m:num>
              <m:r>
                <m:rPr/>
                <w:rPr>
                  <w:rFonts w:ascii="Cambria Math"/>
                  <w:szCs w:val="21"/>
                </w:rPr>
                <m:t>2</m:t>
              </m:r>
              <m:sSup>
                <m:sSupPr>
                  <m:ctrlPr>
                    <w:rPr>
                      <w:rFonts w:ascii="Cambria Math"/>
                      <w:i/>
                      <w:szCs w:val="21"/>
                    </w:rPr>
                  </m:ctrlPr>
                </m:sSupPr>
                <m:e>
                  <m:r>
                    <m:rPr/>
                    <w:rPr>
                      <w:rFonts w:ascii="Cambria Math"/>
                      <w:szCs w:val="21"/>
                    </w:rPr>
                    <m:t>k</m:t>
                  </m:r>
                  <m:ctrlPr>
                    <w:rPr>
                      <w:rFonts w:ascii="Cambria Math"/>
                      <w:i/>
                      <w:szCs w:val="21"/>
                    </w:rPr>
                  </m:ctrlPr>
                </m:e>
                <m:sup>
                  <m:r>
                    <m:rPr/>
                    <w:rPr>
                      <w:rFonts w:ascii="Cambria Math"/>
                      <w:szCs w:val="21"/>
                    </w:rPr>
                    <m:t>2</m:t>
                  </m:r>
                  <m:ctrlPr>
                    <w:rPr>
                      <w:rFonts w:ascii="Cambria Math"/>
                      <w:i/>
                      <w:szCs w:val="21"/>
                    </w:rPr>
                  </m:ctrlPr>
                </m:sup>
              </m:sSup>
              <m:r>
                <m:rPr/>
                <w:rPr>
                  <w:rFonts w:ascii="Cambria Math"/>
                  <w:szCs w:val="21"/>
                </w:rPr>
                <m:t>+7k+6)</m:t>
              </m:r>
              <m:ctrlPr>
                <w:rPr>
                  <w:rFonts w:ascii="Cambria Math"/>
                  <w:i/>
                  <w:szCs w:val="21"/>
                </w:rPr>
              </m:ctrlPr>
            </m:num>
            <m:den>
              <m:r>
                <m:rPr/>
                <w:rPr>
                  <w:rFonts w:ascii="Cambria Math"/>
                  <w:szCs w:val="21"/>
                </w:rPr>
                <m:t>6</m:t>
              </m:r>
              <m:ctrlPr>
                <w:rPr>
                  <w:rFonts w:ascii="Cambria Math"/>
                  <w:i/>
                  <w:szCs w:val="21"/>
                </w:rPr>
              </m:ctrlPr>
            </m:den>
          </m:f>
          <m:r>
            <m:rPr/>
            <w:rPr>
              <w:rFonts w:ascii="Cambria Math"/>
              <w:szCs w:val="21"/>
            </w:rPr>
            <m:t>)=(k+1)(</m:t>
          </m:r>
          <m:f>
            <m:fPr>
              <m:ctrlPr>
                <w:rPr>
                  <w:rFonts w:ascii="Cambria Math"/>
                  <w:i/>
                  <w:szCs w:val="21"/>
                </w:rPr>
              </m:ctrlPr>
            </m:fPr>
            <m:num>
              <m:r>
                <m:rPr/>
                <w:rPr>
                  <w:rFonts w:ascii="Cambria Math"/>
                  <w:szCs w:val="21"/>
                </w:rPr>
                <m:t>(2k+3)(k+2)</m:t>
              </m:r>
              <m:ctrlPr>
                <w:rPr>
                  <w:rFonts w:ascii="Cambria Math"/>
                  <w:i/>
                  <w:szCs w:val="21"/>
                </w:rPr>
              </m:ctrlPr>
            </m:num>
            <m:den>
              <m:r>
                <m:rPr/>
                <w:rPr>
                  <w:rFonts w:ascii="Cambria Math"/>
                  <w:szCs w:val="21"/>
                </w:rPr>
                <m:t>6</m:t>
              </m:r>
              <m:ctrlPr>
                <w:rPr>
                  <w:rFonts w:ascii="Cambria Math"/>
                  <w:i/>
                  <w:szCs w:val="21"/>
                </w:rPr>
              </m:ctrlPr>
            </m:den>
          </m:f>
          <m:r>
            <m:rPr/>
            <w:rPr>
              <w:rFonts w:ascii="Cambria Math"/>
              <w:szCs w:val="21"/>
            </w:rPr>
            <m:t>)</m:t>
          </m:r>
        </m:oMath>
      </m:oMathPara>
    </w:p>
    <w:p>
      <w:pPr>
        <w:spacing w:line="300" w:lineRule="auto"/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QUOTE </w:instrText>
      </w:r>
      <w:r>
        <w:rPr>
          <w:position w:val="-23"/>
          <w:sz w:val="24"/>
        </w:rPr>
        <w:pict>
          <v:shape id="_x0000_i1105" o:spt="75" type="#_x0000_t75" style="height:31pt;width:109.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0C85&quot;/&gt;&lt;wsp:rsid wsp:val=&quot;00012428&quot;/&gt;&lt;wsp:rsid wsp:val=&quot;000124D0&quot;/&gt;&lt;wsp:rsid wsp:val=&quot;00015417&quot;/&gt;&lt;wsp:rsid wsp:val=&quot;000161CA&quot;/&gt;&lt;wsp:rsid wsp:val=&quot;000161ED&quot;/&gt;&lt;wsp:rsid wsp:val=&quot;0001712B&quot;/&gt;&lt;wsp:rsid wsp:val=&quot;00020263&quot;/&gt;&lt;wsp:rsid wsp:val=&quot;00030543&quot;/&gt;&lt;wsp:rsid wsp:val=&quot;00031FAF&quot;/&gt;&lt;wsp:rsid wsp:val=&quot;0003665A&quot;/&gt;&lt;wsp:rsid wsp:val=&quot;00042CFA&quot;/&gt;&lt;wsp:rsid wsp:val=&quot;000454F5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498&quot;/&gt;&lt;wsp:rsid wsp:val=&quot;00071F50&quot;/&gt;&lt;wsp:rsid wsp:val=&quot;00072AEE&quot;/&gt;&lt;wsp:rsid wsp:val=&quot;00075061&quot;/&gt;&lt;wsp:rsid wsp:val=&quot;00077561&quot;/&gt;&lt;wsp:rsid wsp:val=&quot;00081AE3&quot;/&gt;&lt;wsp:rsid wsp:val=&quot;00083C5B&quot;/&gt;&lt;wsp:rsid wsp:val=&quot;00087E2D&quot;/&gt;&lt;wsp:rsid wsp:val=&quot;00090043&quot;/&gt;&lt;wsp:rsid wsp:val=&quot;00092B6D&quot;/&gt;&lt;wsp:rsid wsp:val=&quot;0009592B&quot;/&gt;&lt;wsp:rsid wsp:val=&quot;000A05BE&quot;/&gt;&lt;wsp:rsid wsp:val=&quot;000A661E&quot;/&gt;&lt;wsp:rsid wsp:val=&quot;000A7FA6&quot;/&gt;&lt;wsp:rsid wsp:val=&quot;000B0CD2&quot;/&gt;&lt;wsp:rsid wsp:val=&quot;000B444C&quot;/&gt;&lt;wsp:rsid wsp:val=&quot;000B506A&quot;/&gt;&lt;wsp:rsid wsp:val=&quot;000B50A2&quot;/&gt;&lt;wsp:rsid wsp:val=&quot;000B5CDA&quot;/&gt;&lt;wsp:rsid wsp:val=&quot;000B680B&quot;/&gt;&lt;wsp:rsid wsp:val=&quot;000B7AD0&quot;/&gt;&lt;wsp:rsid wsp:val=&quot;000C3212&quot;/&gt;&lt;wsp:rsid wsp:val=&quot;000C35CF&quot;/&gt;&lt;wsp:rsid wsp:val=&quot;000C64CB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1441&quot;/&gt;&lt;wsp:rsid wsp:val=&quot;000E33FC&quot;/&gt;&lt;wsp:rsid wsp:val=&quot;000E6AA1&quot;/&gt;&lt;wsp:rsid wsp:val=&quot;000F2D93&quot;/&gt;&lt;wsp:rsid wsp:val=&quot;000F6098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3E2&quot;/&gt;&lt;wsp:rsid wsp:val=&quot;00141E88&quot;/&gt;&lt;wsp:rsid wsp:val=&quot;00142A30&quot;/&gt;&lt;wsp:rsid wsp:val=&quot;00143681&quot;/&gt;&lt;wsp:rsid wsp:val=&quot;00143D67&quot;/&gt;&lt;wsp:rsid wsp:val=&quot;001452EB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00E7&quot;/&gt;&lt;wsp:rsid wsp:val=&quot;00162375&quot;/&gt;&lt;wsp:rsid wsp:val=&quot;00163554&quot;/&gt;&lt;wsp:rsid wsp:val=&quot;00166A44&quot;/&gt;&lt;wsp:rsid wsp:val=&quot;00166BAF&quot;/&gt;&lt;wsp:rsid wsp:val=&quot;00166C30&quot;/&gt;&lt;wsp:rsid wsp:val=&quot;00170B85&quot;/&gt;&lt;wsp:rsid wsp:val=&quot;00171BAD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1BA1&quot;/&gt;&lt;wsp:rsid wsp:val=&quot;001962FC&quot;/&gt;&lt;wsp:rsid wsp:val=&quot;00196CEC&quot;/&gt;&lt;wsp:rsid wsp:val=&quot;001A0E40&quot;/&gt;&lt;wsp:rsid wsp:val=&quot;001A0E86&quot;/&gt;&lt;wsp:rsid wsp:val=&quot;001A1DD0&quot;/&gt;&lt;wsp:rsid wsp:val=&quot;001A214E&quot;/&gt;&lt;wsp:rsid wsp:val=&quot;001A2828&quot;/&gt;&lt;wsp:rsid wsp:val=&quot;001A6412&quot;/&gt;&lt;wsp:rsid wsp:val=&quot;001A7130&quot;/&gt;&lt;wsp:rsid wsp:val=&quot;001B0DC9&quot;/&gt;&lt;wsp:rsid wsp:val=&quot;001B42D9&quot;/&gt;&lt;wsp:rsid wsp:val=&quot;001B4D0F&quot;/&gt;&lt;wsp:rsid wsp:val=&quot;001C2EF2&quot;/&gt;&lt;wsp:rsid wsp:val=&quot;001C51C1&quot;/&gt;&lt;wsp:rsid wsp:val=&quot;001C6DE9&quot;/&gt;&lt;wsp:rsid wsp:val=&quot;001D06D6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E1F05&quot;/&gt;&lt;wsp:rsid wsp:val=&quot;001E3AAD&quot;/&gt;&lt;wsp:rsid wsp:val=&quot;001F0561&quot;/&gt;&lt;wsp:rsid wsp:val=&quot;001F4935&quot;/&gt;&lt;wsp:rsid wsp:val=&quot;001F55BA&quot;/&gt;&lt;wsp:rsid wsp:val=&quot;001F5616&quot;/&gt;&lt;wsp:rsid wsp:val=&quot;001F6740&quot;/&gt;&lt;wsp:rsid wsp:val=&quot;001F6A9E&quot;/&gt;&lt;wsp:rsid wsp:val=&quot;00201AC6&quot;/&gt;&lt;wsp:rsid wsp:val=&quot;00204D20&quot;/&gt;&lt;wsp:rsid wsp:val=&quot;00204ED2&quot;/&gt;&lt;wsp:rsid wsp:val=&quot;00206CD7&quot;/&gt;&lt;wsp:rsid wsp:val=&quot;0021130B&quot;/&gt;&lt;wsp:rsid wsp:val=&quot;00211867&quot;/&gt;&lt;wsp:rsid wsp:val=&quot;00217EF1&quot;/&gt;&lt;wsp:rsid wsp:val=&quot;002200E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86FDE&quot;/&gt;&lt;wsp:rsid wsp:val=&quot;00290BC2&quot;/&gt;&lt;wsp:rsid wsp:val=&quot;002942ED&quot;/&gt;&lt;wsp:rsid wsp:val=&quot;00294896&quot;/&gt;&lt;wsp:rsid wsp:val=&quot;00297936&quot;/&gt;&lt;wsp:rsid wsp:val=&quot;002A0D76&quot;/&gt;&lt;wsp:rsid wsp:val=&quot;002A6AB2&quot;/&gt;&lt;wsp:rsid wsp:val=&quot;002B153F&quot;/&gt;&lt;wsp:rsid wsp:val=&quot;002B1B04&quot;/&gt;&lt;wsp:rsid wsp:val=&quot;002B30FF&quot;/&gt;&lt;wsp:rsid wsp:val=&quot;002B534C&quot;/&gt;&lt;wsp:rsid wsp:val=&quot;002B7D32&quot;/&gt;&lt;wsp:rsid wsp:val=&quot;002B7FDE&quot;/&gt;&lt;wsp:rsid wsp:val=&quot;002C0717&quot;/&gt;&lt;wsp:rsid wsp:val=&quot;002C37A7&quot;/&gt;&lt;wsp:rsid wsp:val=&quot;002C3A7C&quot;/&gt;&lt;wsp:rsid wsp:val=&quot;002C5F64&quot;/&gt;&lt;wsp:rsid wsp:val=&quot;002C6444&quot;/&gt;&lt;wsp:rsid wsp:val=&quot;002D3F5C&quot;/&gt;&lt;wsp:rsid wsp:val=&quot;002D5AA0&quot;/&gt;&lt;wsp:rsid wsp:val=&quot;002D72DF&quot;/&gt;&lt;wsp:rsid wsp:val=&quot;002E5DF1&quot;/&gt;&lt;wsp:rsid wsp:val=&quot;002E7425&quot;/&gt;&lt;wsp:rsid wsp:val=&quot;002F2E77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19C6&quot;/&gt;&lt;wsp:rsid wsp:val=&quot;00337114&quot;/&gt;&lt;wsp:rsid wsp:val=&quot;003371DE&quot;/&gt;&lt;wsp:rsid wsp:val=&quot;003401F8&quot;/&gt;&lt;wsp:rsid wsp:val=&quot;003421C3&quot;/&gt;&lt;wsp:rsid wsp:val=&quot;0034278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56B4&quot;/&gt;&lt;wsp:rsid wsp:val=&quot;00367123&quot;/&gt;&lt;wsp:rsid wsp:val=&quot;00367451&quot;/&gt;&lt;wsp:rsid wsp:val=&quot;0037296A&quot;/&gt;&lt;wsp:rsid wsp:val=&quot;00372F65&quot;/&gt;&lt;wsp:rsid wsp:val=&quot;00376E92&quot;/&gt;&lt;wsp:rsid wsp:val=&quot;00381B3A&quot;/&gt;&lt;wsp:rsid wsp:val=&quot;003845F4&quot;/&gt;&lt;wsp:rsid wsp:val=&quot;00384CD8&quot;/&gt;&lt;wsp:rsid wsp:val=&quot;00387232&quot;/&gt;&lt;wsp:rsid wsp:val=&quot;00387538&quot;/&gt;&lt;wsp:rsid wsp:val=&quot;00390DEE&quot;/&gt;&lt;wsp:rsid wsp:val=&quot;0039345D&quot;/&gt;&lt;wsp:rsid wsp:val=&quot;00394493&quot;/&gt;&lt;wsp:rsid wsp:val=&quot;003947B3&quot;/&gt;&lt;wsp:rsid wsp:val=&quot;003A406F&quot;/&gt;&lt;wsp:rsid wsp:val=&quot;003A4A3B&quot;/&gt;&lt;wsp:rsid wsp:val=&quot;003A71B4&quot;/&gt;&lt;wsp:rsid wsp:val=&quot;003B7078&quot;/&gt;&lt;wsp:rsid wsp:val=&quot;003B77B6&quot;/&gt;&lt;wsp:rsid wsp:val=&quot;003C0257&quot;/&gt;&lt;wsp:rsid wsp:val=&quot;003C079A&quot;/&gt;&lt;wsp:rsid wsp:val=&quot;003C1B0F&quot;/&gt;&lt;wsp:rsid wsp:val=&quot;003C3913&quot;/&gt;&lt;wsp:rsid wsp:val=&quot;003C3D73&quot;/&gt;&lt;wsp:rsid wsp:val=&quot;003C42CA&quot;/&gt;&lt;wsp:rsid wsp:val=&quot;003C5CB2&quot;/&gt;&lt;wsp:rsid wsp:val=&quot;003C635C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575&quot;/&gt;&lt;wsp:rsid wsp:val=&quot;00420E27&quot;/&gt;&lt;wsp:rsid wsp:val=&quot;0043058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47B2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0289&quot;/&gt;&lt;wsp:rsid wsp:val=&quot;0048134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524B&quot;/&gt;&lt;wsp:rsid wsp:val=&quot;004A7853&quot;/&gt;&lt;wsp:rsid wsp:val=&quot;004B030A&quot;/&gt;&lt;wsp:rsid wsp:val=&quot;004B191F&quot;/&gt;&lt;wsp:rsid wsp:val=&quot;004B45CE&quot;/&gt;&lt;wsp:rsid wsp:val=&quot;004B748C&quot;/&gt;&lt;wsp:rsid wsp:val=&quot;004C1304&quot;/&gt;&lt;wsp:rsid wsp:val=&quot;004C4576&quot;/&gt;&lt;wsp:rsid wsp:val=&quot;004C50D5&quot;/&gt;&lt;wsp:rsid wsp:val=&quot;004C53F6&quot;/&gt;&lt;wsp:rsid wsp:val=&quot;004C6889&quot;/&gt;&lt;wsp:rsid wsp:val=&quot;004D0A1E&quot;/&gt;&lt;wsp:rsid wsp:val=&quot;004D3BCD&quot;/&gt;&lt;wsp:rsid wsp:val=&quot;004D3D81&quot;/&gt;&lt;wsp:rsid wsp:val=&quot;004E20ED&quot;/&gt;&lt;wsp:rsid wsp:val=&quot;004F371B&quot;/&gt;&lt;wsp:rsid wsp:val=&quot;005014DA&quot;/&gt;&lt;wsp:rsid wsp:val=&quot;00502007&quot;/&gt;&lt;wsp:rsid wsp:val=&quot;00503509&quot;/&gt;&lt;wsp:rsid wsp:val=&quot;0050418E&quot;/&gt;&lt;wsp:rsid wsp:val=&quot;0050484A&quot;/&gt;&lt;wsp:rsid wsp:val=&quot;00505073&quot;/&gt;&lt;wsp:rsid wsp:val=&quot;005053DE&quot;/&gt;&lt;wsp:rsid wsp:val=&quot;005140BB&quot;/&gt;&lt;wsp:rsid wsp:val=&quot;0052031F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65105&quot;/&gt;&lt;wsp:rsid wsp:val=&quot;00567DA7&quot;/&gt;&lt;wsp:rsid wsp:val=&quot;00570BC4&quot;/&gt;&lt;wsp:rsid wsp:val=&quot;00574B6F&quot;/&gt;&lt;wsp:rsid wsp:val=&quot;00574CD4&quot;/&gt;&lt;wsp:rsid wsp:val=&quot;0057570B&quot;/&gt;&lt;wsp:rsid wsp:val=&quot;005778F4&quot;/&gt;&lt;wsp:rsid wsp:val=&quot;005821DA&quot;/&gt;&lt;wsp:rsid wsp:val=&quot;00582749&quot;/&gt;&lt;wsp:rsid wsp:val=&quot;00582951&quot;/&gt;&lt;wsp:rsid wsp:val=&quot;00582EAC&quot;/&gt;&lt;wsp:rsid wsp:val=&quot;0058472F&quot;/&gt;&lt;wsp:rsid wsp:val=&quot;005873B4&quot;/&gt;&lt;wsp:rsid wsp:val=&quot;00587ED6&quot;/&gt;&lt;wsp:rsid wsp:val=&quot;00595211&quot;/&gt;&lt;wsp:rsid wsp:val=&quot;005954AA&quot;/&gt;&lt;wsp:rsid wsp:val=&quot;00596B8B&quot;/&gt;&lt;wsp:rsid wsp:val=&quot;00596C7C&quot;/&gt;&lt;wsp:rsid wsp:val=&quot;005A0698&quot;/&gt;&lt;wsp:rsid wsp:val=&quot;005A079E&quot;/&gt;&lt;wsp:rsid wsp:val=&quot;005A22E0&quot;/&gt;&lt;wsp:rsid wsp:val=&quot;005A2AD1&quot;/&gt;&lt;wsp:rsid wsp:val=&quot;005A4D0C&quot;/&gt;&lt;wsp:rsid wsp:val=&quot;005B00F3&quot;/&gt;&lt;wsp:rsid wsp:val=&quot;005B14D3&quot;/&gt;&lt;wsp:rsid wsp:val=&quot;005B4CF0&quot;/&gt;&lt;wsp:rsid wsp:val=&quot;005B7D44&quot;/&gt;&lt;wsp:rsid wsp:val=&quot;005C1080&quot;/&gt;&lt;wsp:rsid wsp:val=&quot;005C21C8&quot;/&gt;&lt;wsp:rsid wsp:val=&quot;005D7044&quot;/&gt;&lt;wsp:rsid wsp:val=&quot;005E3BE1&quot;/&gt;&lt;wsp:rsid wsp:val=&quot;005E5FE9&quot;/&gt;&lt;wsp:rsid wsp:val=&quot;005E6260&quot;/&gt;&lt;wsp:rsid wsp:val=&quot;005E6EDB&quot;/&gt;&lt;wsp:rsid wsp:val=&quot;005E7B34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8BA&quot;/&gt;&lt;wsp:rsid wsp:val=&quot;00622DA5&quot;/&gt;&lt;wsp:rsid wsp:val=&quot;00625DED&quot;/&gt;&lt;wsp:rsid wsp:val=&quot;0062679C&quot;/&gt;&lt;wsp:rsid wsp:val=&quot;00626A85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41C6F&quot;/&gt;&lt;wsp:rsid wsp:val=&quot;006462E3&quot;/&gt;&lt;wsp:rsid wsp:val=&quot;006479C5&quot;/&gt;&lt;wsp:rsid wsp:val=&quot;00647DD1&quot;/&gt;&lt;wsp:rsid wsp:val=&quot;00651B89&quot;/&gt;&lt;wsp:rsid wsp:val=&quot;00653F4F&quot;/&gt;&lt;wsp:rsid wsp:val=&quot;00655C1C&quot;/&gt;&lt;wsp:rsid wsp:val=&quot;006572F6&quot;/&gt;&lt;wsp:rsid wsp:val=&quot;00657F4A&quot;/&gt;&lt;wsp:rsid wsp:val=&quot;0066700E&quot;/&gt;&lt;wsp:rsid wsp:val=&quot;00674770&quot;/&gt;&lt;wsp:rsid wsp:val=&quot;006760DA&quot;/&gt;&lt;wsp:rsid wsp:val=&quot;00676F40&quot;/&gt;&lt;wsp:rsid wsp:val=&quot;00680683&quot;/&gt;&lt;wsp:rsid wsp:val=&quot;00680F22&quot;/&gt;&lt;wsp:rsid wsp:val=&quot;00685515&quot;/&gt;&lt;wsp:rsid wsp:val=&quot;006874D6&quot;/&gt;&lt;wsp:rsid wsp:val=&quot;006877B2&quot;/&gt;&lt;wsp:rsid wsp:val=&quot;00691284&quot;/&gt;&lt;wsp:rsid wsp:val=&quot;0069445B&quot;/&gt;&lt;wsp:rsid wsp:val=&quot;006964D9&quot;/&gt;&lt;wsp:rsid wsp:val=&quot;006A018F&quot;/&gt;&lt;wsp:rsid wsp:val=&quot;006A1EC3&quot;/&gt;&lt;wsp:rsid wsp:val=&quot;006B7328&quot;/&gt;&lt;wsp:rsid wsp:val=&quot;006C127D&quot;/&gt;&lt;wsp:rsid wsp:val=&quot;006C3882&quot;/&gt;&lt;wsp:rsid wsp:val=&quot;006D096F&quot;/&gt;&lt;wsp:rsid wsp:val=&quot;006D259C&quot;/&gt;&lt;wsp:rsid wsp:val=&quot;006E7D84&quot;/&gt;&lt;wsp:rsid wsp:val=&quot;006F19C8&quot;/&gt;&lt;wsp:rsid wsp:val=&quot;006F4187&quot;/&gt;&lt;wsp:rsid wsp:val=&quot;006F4265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49B&quot;/&gt;&lt;wsp:rsid wsp:val=&quot;00733815&quot;/&gt;&lt;wsp:rsid wsp:val=&quot;00734DE8&quot;/&gt;&lt;wsp:rsid wsp:val=&quot;00735AC0&quot;/&gt;&lt;wsp:rsid wsp:val=&quot;00740DC4&quot;/&gt;&lt;wsp:rsid wsp:val=&quot;00745BF6&quot;/&gt;&lt;wsp:rsid wsp:val=&quot;00746EA9&quot;/&gt;&lt;wsp:rsid wsp:val=&quot;00750A5F&quot;/&gt;&lt;wsp:rsid wsp:val=&quot;00751033&quot;/&gt;&lt;wsp:rsid wsp:val=&quot;00751867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77463&quot;/&gt;&lt;wsp:rsid wsp:val=&quot;00785F0F&quot;/&gt;&lt;wsp:rsid wsp:val=&quot;0078602D&quot;/&gt;&lt;wsp:rsid wsp:val=&quot;007900D5&quot;/&gt;&lt;wsp:rsid wsp:val=&quot;007961E5&quot;/&gt;&lt;wsp:rsid wsp:val=&quot;007A4357&quot;/&gt;&lt;wsp:rsid wsp:val=&quot;007B0247&quot;/&gt;&lt;wsp:rsid wsp:val=&quot;007B0F51&quot;/&gt;&lt;wsp:rsid wsp:val=&quot;007B2ECB&quot;/&gt;&lt;wsp:rsid wsp:val=&quot;007B57B6&quot;/&gt;&lt;wsp:rsid wsp:val=&quot;007C1B3E&quot;/&gt;&lt;wsp:rsid wsp:val=&quot;007C5290&quot;/&gt;&lt;wsp:rsid wsp:val=&quot;007C6B42&quot;/&gt;&lt;wsp:rsid wsp:val=&quot;007D2C83&quot;/&gt;&lt;wsp:rsid wsp:val=&quot;007D33CE&quot;/&gt;&lt;wsp:rsid wsp:val=&quot;007D50FC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032F&quot;/&gt;&lt;wsp:rsid wsp:val=&quot;008017E3&quot;/&gt;&lt;wsp:rsid wsp:val=&quot;00801885&quot;/&gt;&lt;wsp:rsid wsp:val=&quot;00802C67&quot;/&gt;&lt;wsp:rsid wsp:val=&quot;00803763&quot;/&gt;&lt;wsp:rsid wsp:val=&quot;0080774B&quot;/&gt;&lt;wsp:rsid wsp:val=&quot;008117F4&quot;/&gt;&lt;wsp:rsid wsp:val=&quot;00812C17&quot;/&gt;&lt;wsp:rsid wsp:val=&quot;00815CA1&quot;/&gt;&lt;wsp:rsid wsp:val=&quot;00821D89&quot;/&gt;&lt;wsp:rsid wsp:val=&quot;008224B1&quot;/&gt;&lt;wsp:rsid wsp:val=&quot;0082506C&quot;/&gt;&lt;wsp:rsid wsp:val=&quot;008252CE&quot;/&gt;&lt;wsp:rsid wsp:val=&quot;008274EB&quot;/&gt;&lt;wsp:rsid wsp:val=&quot;00836967&quot;/&gt;&lt;wsp:rsid wsp:val=&quot;00837B11&quot;/&gt;&lt;wsp:rsid wsp:val=&quot;008423D0&quot;/&gt;&lt;wsp:rsid wsp:val=&quot;00842C0B&quot;/&gt;&lt;wsp:rsid wsp:val=&quot;008438B4&quot;/&gt;&lt;wsp:rsid wsp:val=&quot;00843C08&quot;/&gt;&lt;wsp:rsid wsp:val=&quot;008450D9&quot;/&gt;&lt;wsp:rsid wsp:val=&quot;00852DC6&quot;/&gt;&lt;wsp:rsid wsp:val=&quot;00853B49&quot;/&gt;&lt;wsp:rsid wsp:val=&quot;00855D6D&quot;/&gt;&lt;wsp:rsid wsp:val=&quot;00866C73&quot;/&gt;&lt;wsp:rsid wsp:val=&quot;008708BD&quot;/&gt;&lt;wsp:rsid wsp:val=&quot;00870D75&quot;/&gt;&lt;wsp:rsid wsp:val=&quot;00872078&quot;/&gt;&lt;wsp:rsid wsp:val=&quot;008720F1&quot;/&gt;&lt;wsp:rsid wsp:val=&quot;00873B66&quot;/&gt;&lt;wsp:rsid wsp:val=&quot;0087514C&quot;/&gt;&lt;wsp:rsid wsp:val=&quot;008777A9&quot;/&gt;&lt;wsp:rsid wsp:val=&quot;00880937&quot;/&gt;&lt;wsp:rsid wsp:val=&quot;00885498&quot;/&gt;&lt;wsp:rsid wsp:val=&quot;0089141E&quot;/&gt;&lt;wsp:rsid wsp:val=&quot;00894044&quot;/&gt;&lt;wsp:rsid wsp:val=&quot;0089527F&quot;/&gt;&lt;wsp:rsid wsp:val=&quot;008A116D&quot;/&gt;&lt;wsp:rsid wsp:val=&quot;008A425A&quot;/&gt;&lt;wsp:rsid wsp:val=&quot;008B1F45&quot;/&gt;&lt;wsp:rsid wsp:val=&quot;008B2FD2&quot;/&gt;&lt;wsp:rsid wsp:val=&quot;008B7614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E7C00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3B78&quot;/&gt;&lt;wsp:rsid wsp:val=&quot;00905318&quot;/&gt;&lt;wsp:rsid wsp:val=&quot;009053BD&quot;/&gt;&lt;wsp:rsid wsp:val=&quot;00906F3A&quot;/&gt;&lt;wsp:rsid wsp:val=&quot;009131E7&quot;/&gt;&lt;wsp:rsid wsp:val=&quot;009149C6&quot;/&gt;&lt;wsp:rsid wsp:val=&quot;0092058B&quot;/&gt;&lt;wsp:rsid wsp:val=&quot;00920CB7&quot;/&gt;&lt;wsp:rsid wsp:val=&quot;00923FF1&quot;/&gt;&lt;wsp:rsid wsp:val=&quot;00926549&quot;/&gt;&lt;wsp:rsid wsp:val=&quot;00926909&quot;/&gt;&lt;wsp:rsid wsp:val=&quot;00926ED9&quot;/&gt;&lt;wsp:rsid wsp:val=&quot;00930801&quot;/&gt;&lt;wsp:rsid wsp:val=&quot;00932A29&quot;/&gt;&lt;wsp:rsid wsp:val=&quot;00933AF1&quot;/&gt;&lt;wsp:rsid wsp:val=&quot;009356C7&quot;/&gt;&lt;wsp:rsid wsp:val=&quot;00942AF0&quot;/&gt;&lt;wsp:rsid wsp:val=&quot;009460E3&quot;/&gt;&lt;wsp:rsid wsp:val=&quot;0094664B&quot;/&gt;&lt;wsp:rsid wsp:val=&quot;00950102&quot;/&gt;&lt;wsp:rsid wsp:val=&quot;00952891&quot;/&gt;&lt;wsp:rsid wsp:val=&quot;00960664&quot;/&gt;&lt;wsp:rsid wsp:val=&quot;00960757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2639&quot;/&gt;&lt;wsp:rsid wsp:val=&quot;00983C92&quot;/&gt;&lt;wsp:rsid wsp:val=&quot;00985DD6&quot;/&gt;&lt;wsp:rsid wsp:val=&quot;0098785D&quot;/&gt;&lt;wsp:rsid wsp:val=&quot;0099207C&quot;/&gt;&lt;wsp:rsid wsp:val=&quot;009A1ECF&quot;/&gt;&lt;wsp:rsid wsp:val=&quot;009A2184&quot;/&gt;&lt;wsp:rsid wsp:val=&quot;009A2F48&quot;/&gt;&lt;wsp:rsid wsp:val=&quot;009A3C2C&quot;/&gt;&lt;wsp:rsid wsp:val=&quot;009A5681&quot;/&gt;&lt;wsp:rsid wsp:val=&quot;009A68C5&quot;/&gt;&lt;wsp:rsid wsp:val=&quot;009B0C02&quot;/&gt;&lt;wsp:rsid wsp:val=&quot;009B276C&quot;/&gt;&lt;wsp:rsid wsp:val=&quot;009B3F5E&quot;/&gt;&lt;wsp:rsid wsp:val=&quot;009B585F&quot;/&gt;&lt;wsp:rsid wsp:val=&quot;009B643A&quot;/&gt;&lt;wsp:rsid wsp:val=&quot;009B79D5&quot;/&gt;&lt;wsp:rsid wsp:val=&quot;009B7B09&quot;/&gt;&lt;wsp:rsid wsp:val=&quot;009C18E8&quot;/&gt;&lt;wsp:rsid wsp:val=&quot;009D0E43&quot;/&gt;&lt;wsp:rsid wsp:val=&quot;009D1221&quot;/&gt;&lt;wsp:rsid wsp:val=&quot;009D42D7&quot;/&gt;&lt;wsp:rsid wsp:val=&quot;009D621F&quot;/&gt;&lt;wsp:rsid wsp:val=&quot;009E0B0A&quot;/&gt;&lt;wsp:rsid wsp:val=&quot;009E4439&quot;/&gt;&lt;wsp:rsid wsp:val=&quot;009E5D66&quot;/&gt;&lt;wsp:rsid wsp:val=&quot;009E68D1&quot;/&gt;&lt;wsp:rsid wsp:val=&quot;009F0EA4&quot;/&gt;&lt;wsp:rsid wsp:val=&quot;009F19D8&quot;/&gt;&lt;wsp:rsid wsp:val=&quot;00A07C0D&quot;/&gt;&lt;wsp:rsid wsp:val=&quot;00A13252&quot;/&gt;&lt;wsp:rsid wsp:val=&quot;00A179BC&quot;/&gt;&lt;wsp:rsid wsp:val=&quot;00A2350E&quot;/&gt;&lt;wsp:rsid wsp:val=&quot;00A250A8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37FC6&quot;/&gt;&lt;wsp:rsid wsp:val=&quot;00A40615&quot;/&gt;&lt;wsp:rsid wsp:val=&quot;00A40D8B&quot;/&gt;&lt;wsp:rsid wsp:val=&quot;00A40D93&quot;/&gt;&lt;wsp:rsid wsp:val=&quot;00A41C09&quot;/&gt;&lt;wsp:rsid wsp:val=&quot;00A43B96&quot;/&gt;&lt;wsp:rsid wsp:val=&quot;00A50059&quot;/&gt;&lt;wsp:rsid wsp:val=&quot;00A51401&quot;/&gt;&lt;wsp:rsid wsp:val=&quot;00A54743&quot;/&gt;&lt;wsp:rsid wsp:val=&quot;00A557F5&quot;/&gt;&lt;wsp:rsid wsp:val=&quot;00A612F8&quot;/&gt;&lt;wsp:rsid wsp:val=&quot;00A63FB2&quot;/&gt;&lt;wsp:rsid wsp:val=&quot;00A736E8&quot;/&gt;&lt;wsp:rsid wsp:val=&quot;00A7453D&quot;/&gt;&lt;wsp:rsid wsp:val=&quot;00A75AC1&quot;/&gt;&lt;wsp:rsid wsp:val=&quot;00A85F23&quot;/&gt;&lt;wsp:rsid wsp:val=&quot;00A86FD1&quot;/&gt;&lt;wsp:rsid wsp:val=&quot;00A92F30&quot;/&gt;&lt;wsp:rsid wsp:val=&quot;00A963B9&quot;/&gt;&lt;wsp:rsid wsp:val=&quot;00A96B8E&quot;/&gt;&lt;wsp:rsid wsp:val=&quot;00AA0894&quot;/&gt;&lt;wsp:rsid wsp:val=&quot;00AA178B&quot;/&gt;&lt;wsp:rsid wsp:val=&quot;00AA2CE7&quot;/&gt;&lt;wsp:rsid wsp:val=&quot;00AA672B&quot;/&gt;&lt;wsp:rsid wsp:val=&quot;00AB1C46&quot;/&gt;&lt;wsp:rsid wsp:val=&quot;00AB59AE&quot;/&gt;&lt;wsp:rsid wsp:val=&quot;00AB5DAD&quot;/&gt;&lt;wsp:rsid wsp:val=&quot;00AC1899&quot;/&gt;&lt;wsp:rsid wsp:val=&quot;00AC200F&quot;/&gt;&lt;wsp:rsid wsp:val=&quot;00AC469C&quot;/&gt;&lt;wsp:rsid wsp:val=&quot;00AC49E2&quot;/&gt;&lt;wsp:rsid wsp:val=&quot;00AD2E04&quot;/&gt;&lt;wsp:rsid wsp:val=&quot;00AE1D1E&quot;/&gt;&lt;wsp:rsid wsp:val=&quot;00AE554C&quot;/&gt;&lt;wsp:rsid wsp:val=&quot;00AF137F&quot;/&gt;&lt;wsp:rsid wsp:val=&quot;00AF22B9&quot;/&gt;&lt;wsp:rsid wsp:val=&quot;00AF2EDA&quot;/&gt;&lt;wsp:rsid wsp:val=&quot;00AF3583&quot;/&gt;&lt;wsp:rsid wsp:val=&quot;00AF6D7F&quot;/&gt;&lt;wsp:rsid wsp:val=&quot;00AF70A9&quot;/&gt;&lt;wsp:rsid wsp:val=&quot;00AF7148&quot;/&gt;&lt;wsp:rsid wsp:val=&quot;00AF74CA&quot;/&gt;&lt;wsp:rsid wsp:val=&quot;00AF7E47&quot;/&gt;&lt;wsp:rsid wsp:val=&quot;00B011F0&quot;/&gt;&lt;wsp:rsid wsp:val=&quot;00B02A22&quot;/&gt;&lt;wsp:rsid wsp:val=&quot;00B0498F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45F&quot;/&gt;&lt;wsp:rsid wsp:val=&quot;00B23CCA&quot;/&gt;&lt;wsp:rsid wsp:val=&quot;00B24D46&quot;/&gt;&lt;wsp:rsid wsp:val=&quot;00B31477&quot;/&gt;&lt;wsp:rsid wsp:val=&quot;00B32247&quot;/&gt;&lt;wsp:rsid wsp:val=&quot;00B327E2&quot;/&gt;&lt;wsp:rsid wsp:val=&quot;00B333E7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5638E&quot;/&gt;&lt;wsp:rsid wsp:val=&quot;00B5708B&quot;/&gt;&lt;wsp:rsid wsp:val=&quot;00B60C9A&quot;/&gt;&lt;wsp:rsid wsp:val=&quot;00B63183&quot;/&gt;&lt;wsp:rsid wsp:val=&quot;00B64A68&quot;/&gt;&lt;wsp:rsid wsp:val=&quot;00B65E3E&quot;/&gt;&lt;wsp:rsid wsp:val=&quot;00B75FDC&quot;/&gt;&lt;wsp:rsid wsp:val=&quot;00B76D88&quot;/&gt;&lt;wsp:rsid wsp:val=&quot;00B80D59&quot;/&gt;&lt;wsp:rsid wsp:val=&quot;00B85671&quot;/&gt;&lt;wsp:rsid wsp:val=&quot;00B86D8A&quot;/&gt;&lt;wsp:rsid wsp:val=&quot;00B92958&quot;/&gt;&lt;wsp:rsid wsp:val=&quot;00B93170&quot;/&gt;&lt;wsp:rsid wsp:val=&quot;00B94F90&quot;/&gt;&lt;wsp:rsid wsp:val=&quot;00B97DFD&quot;/&gt;&lt;wsp:rsid wsp:val=&quot;00BB2366&quot;/&gt;&lt;wsp:rsid wsp:val=&quot;00BB347B&quot;/&gt;&lt;wsp:rsid wsp:val=&quot;00BB4015&quot;/&gt;&lt;wsp:rsid wsp:val=&quot;00BB5548&quot;/&gt;&lt;wsp:rsid wsp:val=&quot;00BB70EF&quot;/&gt;&lt;wsp:rsid wsp:val=&quot;00BC000A&quot;/&gt;&lt;wsp:rsid wsp:val=&quot;00BC22EB&quot;/&gt;&lt;wsp:rsid wsp:val=&quot;00BC3B81&quot;/&gt;&lt;wsp:rsid wsp:val=&quot;00BC5253&quot;/&gt;&lt;wsp:rsid wsp:val=&quot;00BD0295&quot;/&gt;&lt;wsp:rsid wsp:val=&quot;00BD1212&quot;/&gt;&lt;wsp:rsid wsp:val=&quot;00BD18C6&quot;/&gt;&lt;wsp:rsid wsp:val=&quot;00BD1E00&quot;/&gt;&lt;wsp:rsid wsp:val=&quot;00BD1FED&quot;/&gt;&lt;wsp:rsid wsp:val=&quot;00BD26EE&quot;/&gt;&lt;wsp:rsid wsp:val=&quot;00BD7449&quot;/&gt;&lt;wsp:rsid wsp:val=&quot;00BE035D&quot;/&gt;&lt;wsp:rsid wsp:val=&quot;00BE06C9&quot;/&gt;&lt;wsp:rsid wsp:val=&quot;00BF070A&quot;/&gt;&lt;wsp:rsid wsp:val=&quot;00BF0F00&quot;/&gt;&lt;wsp:rsid wsp:val=&quot;00BF7636&quot;/&gt;&lt;wsp:rsid wsp:val=&quot;00C001DE&quot;/&gt;&lt;wsp:rsid wsp:val=&quot;00C02F95&quot;/&gt;&lt;wsp:rsid wsp:val=&quot;00C04A85&quot;/&gt;&lt;wsp:rsid wsp:val=&quot;00C112A7&quot;/&gt;&lt;wsp:rsid wsp:val=&quot;00C12128&quot;/&gt;&lt;wsp:rsid wsp:val=&quot;00C12764&quot;/&gt;&lt;wsp:rsid wsp:val=&quot;00C12844&quot;/&gt;&lt;wsp:rsid wsp:val=&quot;00C138E6&quot;/&gt;&lt;wsp:rsid wsp:val=&quot;00C25E44&quot;/&gt;&lt;wsp:rsid wsp:val=&quot;00C26B71&quot;/&gt;&lt;wsp:rsid wsp:val=&quot;00C410EF&quot;/&gt;&lt;wsp:rsid wsp:val=&quot;00C44438&quot;/&gt;&lt;wsp:rsid wsp:val=&quot;00C44460&quot;/&gt;&lt;wsp:rsid wsp:val=&quot;00C51CEB&quot;/&gt;&lt;wsp:rsid wsp:val=&quot;00C578A1&quot;/&gt;&lt;wsp:rsid wsp:val=&quot;00C62923&quot;/&gt;&lt;wsp:rsid wsp:val=&quot;00C6359E&quot;/&gt;&lt;wsp:rsid wsp:val=&quot;00C6440D&quot;/&gt;&lt;wsp:rsid wsp:val=&quot;00C645D6&quot;/&gt;&lt;wsp:rsid wsp:val=&quot;00C67A60&quot;/&gt;&lt;wsp:rsid wsp:val=&quot;00C750D7&quot;/&gt;&lt;wsp:rsid wsp:val=&quot;00C75F2A&quot;/&gt;&lt;wsp:rsid wsp:val=&quot;00C801D5&quot;/&gt;&lt;wsp:rsid wsp:val=&quot;00C813FB&quot;/&gt;&lt;wsp:rsid wsp:val=&quot;00C81BFF&quot;/&gt;&lt;wsp:rsid wsp:val=&quot;00C87542&quot;/&gt;&lt;wsp:rsid wsp:val=&quot;00C9065E&quot;/&gt;&lt;wsp:rsid wsp:val=&quot;00C92011&quot;/&gt;&lt;wsp:rsid wsp:val=&quot;00C92F93&quot;/&gt;&lt;wsp:rsid wsp:val=&quot;00C93EDD&quot;/&gt;&lt;wsp:rsid wsp:val=&quot;00C96115&quot;/&gt;&lt;wsp:rsid wsp:val=&quot;00CA1DD7&quot;/&gt;&lt;wsp:rsid wsp:val=&quot;00CA2414&quot;/&gt;&lt;wsp:rsid wsp:val=&quot;00CA3220&quot;/&gt;&lt;wsp:rsid wsp:val=&quot;00CA77E8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33E1&quot;/&gt;&lt;wsp:rsid wsp:val=&quot;00CC4A8B&quot;/&gt;&lt;wsp:rsid wsp:val=&quot;00CC60F4&quot;/&gt;&lt;wsp:rsid wsp:val=&quot;00CC6D27&quot;/&gt;&lt;wsp:rsid wsp:val=&quot;00CC778F&quot;/&gt;&lt;wsp:rsid wsp:val=&quot;00CD0815&quot;/&gt;&lt;wsp:rsid wsp:val=&quot;00CD09E5&quot;/&gt;&lt;wsp:rsid wsp:val=&quot;00CD1040&quot;/&gt;&lt;wsp:rsid wsp:val=&quot;00CD4B10&quot;/&gt;&lt;wsp:rsid wsp:val=&quot;00CD57A2&quot;/&gt;&lt;wsp:rsid wsp:val=&quot;00CD589F&quot;/&gt;&lt;wsp:rsid wsp:val=&quot;00CD5A8E&quot;/&gt;&lt;wsp:rsid wsp:val=&quot;00CD71A0&quot;/&gt;&lt;wsp:rsid wsp:val=&quot;00CE584A&quot;/&gt;&lt;wsp:rsid wsp:val=&quot;00CF1DAB&quot;/&gt;&lt;wsp:rsid wsp:val=&quot;00D012BF&quot;/&gt;&lt;wsp:rsid wsp:val=&quot;00D02462&quot;/&gt;&lt;wsp:rsid wsp:val=&quot;00D034FC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5F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6842&quot;/&gt;&lt;wsp:rsid wsp:val=&quot;00D97642&quot;/&gt;&lt;wsp:rsid wsp:val=&quot;00D97F58&quot;/&gt;&lt;wsp:rsid wsp:val=&quot;00DA357A&quot;/&gt;&lt;wsp:rsid wsp:val=&quot;00DA3671&quot;/&gt;&lt;wsp:rsid wsp:val=&quot;00DA368B&quot;/&gt;&lt;wsp:rsid wsp:val=&quot;00DA5231&quot;/&gt;&lt;wsp:rsid wsp:val=&quot;00DB4BD2&quot;/&gt;&lt;wsp:rsid wsp:val=&quot;00DB52B9&quot;/&gt;&lt;wsp:rsid wsp:val=&quot;00DB5487&quot;/&gt;&lt;wsp:rsid wsp:val=&quot;00DB6976&quot;/&gt;&lt;wsp:rsid wsp:val=&quot;00DB7AD2&quot;/&gt;&lt;wsp:rsid wsp:val=&quot;00DC37AA&quot;/&gt;&lt;wsp:rsid wsp:val=&quot;00DC53D4&quot;/&gt;&lt;wsp:rsid wsp:val=&quot;00DD1813&quot;/&gt;&lt;wsp:rsid wsp:val=&quot;00DD29EE&quot;/&gt;&lt;wsp:rsid wsp:val=&quot;00DD4A9A&quot;/&gt;&lt;wsp:rsid wsp:val=&quot;00DD5251&quot;/&gt;&lt;wsp:rsid wsp:val=&quot;00DD610D&quot;/&gt;&lt;wsp:rsid wsp:val=&quot;00DD7213&quot;/&gt;&lt;wsp:rsid wsp:val=&quot;00DD72F0&quot;/&gt;&lt;wsp:rsid wsp:val=&quot;00DE2069&quot;/&gt;&lt;wsp:rsid wsp:val=&quot;00DE47AB&quot;/&gt;&lt;wsp:rsid wsp:val=&quot;00DE5365&quot;/&gt;&lt;wsp:rsid wsp:val=&quot;00DE5E7F&quot;/&gt;&lt;wsp:rsid wsp:val=&quot;00DE67E6&quot;/&gt;&lt;wsp:rsid wsp:val=&quot;00DE7114&quot;/&gt;&lt;wsp:rsid wsp:val=&quot;00DF0D38&quot;/&gt;&lt;wsp:rsid wsp:val=&quot;00DF18CE&quot;/&gt;&lt;wsp:rsid wsp:val=&quot;00DF3D83&quot;/&gt;&lt;wsp:rsid wsp:val=&quot;00DF47B9&quot;/&gt;&lt;wsp:rsid wsp:val=&quot;00DF5444&quot;/&gt;&lt;wsp:rsid wsp:val=&quot;00DF6FB0&quot;/&gt;&lt;wsp:rsid wsp:val=&quot;00E01643&quot;/&gt;&lt;wsp:rsid wsp:val=&quot;00E02472&quot;/&gt;&lt;wsp:rsid wsp:val=&quot;00E03A9E&quot;/&gt;&lt;wsp:rsid wsp:val=&quot;00E2419D&quot;/&gt;&lt;wsp:rsid wsp:val=&quot;00E27E63&quot;/&gt;&lt;wsp:rsid wsp:val=&quot;00E31B11&quot;/&gt;&lt;wsp:rsid wsp:val=&quot;00E35DF6&quot;/&gt;&lt;wsp:rsid wsp:val=&quot;00E45FBF&quot;/&gt;&lt;wsp:rsid wsp:val=&quot;00E475F7&quot;/&gt;&lt;wsp:rsid wsp:val=&quot;00E47A94&quot;/&gt;&lt;wsp:rsid wsp:val=&quot;00E504CB&quot;/&gt;&lt;wsp:rsid wsp:val=&quot;00E5167C&quot;/&gt;&lt;wsp:rsid wsp:val=&quot;00E51E5A&quot;/&gt;&lt;wsp:rsid wsp:val=&quot;00E532AB&quot;/&gt;&lt;wsp:rsid wsp:val=&quot;00E53538&quot;/&gt;&lt;wsp:rsid wsp:val=&quot;00E53EFB&quot;/&gt;&lt;wsp:rsid wsp:val=&quot;00E56808&quot;/&gt;&lt;wsp:rsid wsp:val=&quot;00E57B0C&quot;/&gt;&lt;wsp:rsid wsp:val=&quot;00E62A5B&quot;/&gt;&lt;wsp:rsid wsp:val=&quot;00E678CE&quot;/&gt;&lt;wsp:rsid wsp:val=&quot;00E67E48&quot;/&gt;&lt;wsp:rsid wsp:val=&quot;00E7435D&quot;/&gt;&lt;wsp:rsid wsp:val=&quot;00E83B9B&quot;/&gt;&lt;wsp:rsid wsp:val=&quot;00E8593C&quot;/&gt;&lt;wsp:rsid wsp:val=&quot;00E86286&quot;/&gt;&lt;wsp:rsid wsp:val=&quot;00E95B3C&quot;/&gt;&lt;wsp:rsid wsp:val=&quot;00E96159&quot;/&gt;&lt;wsp:rsid wsp:val=&quot;00E9728C&quot;/&gt;&lt;wsp:rsid wsp:val=&quot;00E9759E&quot;/&gt;&lt;wsp:rsid wsp:val=&quot;00EA239C&quot;/&gt;&lt;wsp:rsid wsp:val=&quot;00EA6FAD&quot;/&gt;&lt;wsp:rsid wsp:val=&quot;00EA7A31&quot;/&gt;&lt;wsp:rsid wsp:val=&quot;00EB126B&quot;/&gt;&lt;wsp:rsid wsp:val=&quot;00EB2FCC&quot;/&gt;&lt;wsp:rsid wsp:val=&quot;00EB4EF1&quot;/&gt;&lt;wsp:rsid wsp:val=&quot;00EB7EF4&quot;/&gt;&lt;wsp:rsid wsp:val=&quot;00EC2017&quot;/&gt;&lt;wsp:rsid wsp:val=&quot;00EC3FB5&quot;/&gt;&lt;wsp:rsid wsp:val=&quot;00EC4DCC&quot;/&gt;&lt;wsp:rsid wsp:val=&quot;00ED4BD8&quot;/&gt;&lt;wsp:rsid wsp:val=&quot;00EE1F94&quot;/&gt;&lt;wsp:rsid wsp:val=&quot;00EE2426&quot;/&gt;&lt;wsp:rsid wsp:val=&quot;00EE2468&quot;/&gt;&lt;wsp:rsid wsp:val=&quot;00EE2579&quot;/&gt;&lt;wsp:rsid wsp:val=&quot;00EE5FFE&quot;/&gt;&lt;wsp:rsid wsp:val=&quot;00EE799F&quot;/&gt;&lt;wsp:rsid wsp:val=&quot;00EE7CFC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20F2&quot;/&gt;&lt;wsp:rsid wsp:val=&quot;00F15DC6&quot;/&gt;&lt;wsp:rsid wsp:val=&quot;00F1698A&quot;/&gt;&lt;wsp:rsid wsp:val=&quot;00F2069A&quot;/&gt;&lt;wsp:rsid wsp:val=&quot;00F20E02&quot;/&gt;&lt;wsp:rsid wsp:val=&quot;00F2176D&quot;/&gt;&lt;wsp:rsid wsp:val=&quot;00F25A3D&quot;/&gt;&lt;wsp:rsid wsp:val=&quot;00F407B0&quot;/&gt;&lt;wsp:rsid wsp:val=&quot;00F41478&quot;/&gt;&lt;wsp:rsid wsp:val=&quot;00F41E51&quot;/&gt;&lt;wsp:rsid wsp:val=&quot;00F441DA&quot;/&gt;&lt;wsp:rsid wsp:val=&quot;00F47101&quot;/&gt;&lt;wsp:rsid wsp:val=&quot;00F50081&quot;/&gt;&lt;wsp:rsid wsp:val=&quot;00F541EB&quot;/&gt;&lt;wsp:rsid wsp:val=&quot;00F56F17&quot;/&gt;&lt;wsp:rsid wsp:val=&quot;00F627D7&quot;/&gt;&lt;wsp:rsid wsp:val=&quot;00F63FE3&quot;/&gt;&lt;wsp:rsid wsp:val=&quot;00F64B56&quot;/&gt;&lt;wsp:rsid wsp:val=&quot;00F65F37&quot;/&gt;&lt;wsp:rsid wsp:val=&quot;00F66E48&quot;/&gt;&lt;wsp:rsid wsp:val=&quot;00F71177&quot;/&gt;&lt;wsp:rsid wsp:val=&quot;00F715D6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90961&quot;/&gt;&lt;wsp:rsid wsp:val=&quot;00FA1BC5&quot;/&gt;&lt;wsp:rsid wsp:val=&quot;00FA3B20&quot;/&gt;&lt;wsp:rsid wsp:val=&quot;00FA6757&quot;/&gt;&lt;wsp:rsid wsp:val=&quot;00FA7B6D&quot;/&gt;&lt;wsp:rsid wsp:val=&quot;00FA7EE3&quot;/&gt;&lt;wsp:rsid wsp:val=&quot;00FB5B2F&quot;/&gt;&lt;wsp:rsid wsp:val=&quot;00FB5D01&quot;/&gt;&lt;wsp:rsid wsp:val=&quot;00FC11A6&quot;/&gt;&lt;wsp:rsid wsp:val=&quot;00FC1C7A&quot;/&gt;&lt;wsp:rsid wsp:val=&quot;00FC2207&quot;/&gt;&lt;wsp:rsid wsp:val=&quot;00FC5245&quot;/&gt;&lt;wsp:rsid wsp:val=&quot;00FD3204&quot;/&gt;&lt;wsp:rsid wsp:val=&quot;00FD6BF6&quot;/&gt;&lt;wsp:rsid wsp:val=&quot;00FE1D5F&quot;/&gt;&lt;wsp:rsid wsp:val=&quot;00FE595B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090043&quot; wsp:rsidP=&quot;00090043&quot;&gt;&lt;m:oMathPara&gt;&lt;m:oMath&gt;&lt;m:r&gt;&lt;w:rPr&gt;&lt;w:rFonts w:ascii=&quot;Cambria Math&quot;/&gt;&lt;wx:font wx:val=&quot;Cambria Math&quot;/&gt;&lt;w:i/&gt;&lt;w:sz-cs w:val=&quot;21&quot;/&gt;&lt;/w:rPr&gt;&lt;m:t&gt;=&lt;/m:t&gt;&lt;/m:r&gt;&lt;m:f&gt;&lt;m:fPr&gt;&lt;m:ctrlPr&gt;&lt;w:rPr&gt;&lt;w:rFonts w:ascii=&quot;Cambria Math&quot;/&gt;&lt;wx:font wx:val=&quot;Cambria Math&quot;/&gt;&lt;w:i/&gt;&lt;w:sz-cs w:val=&quot;21&quot;/&gt;&lt;/w:rPr&gt;&lt;/m:ctrlPr&gt;&lt;/m:fPr&gt;&lt;m:num&gt;&lt;m:r&gt;&lt;w:rPr&gt;&lt;w:rFonts w:ascii=&quot;Cambria Math&quot;/&gt;&lt;wx:font wx:val=&quot;Cambria Math&quot;/&gt;&lt;w:i/&gt;&lt;w:sz-cs w:val=&quot;21&quot;/&gt;&lt;/w:rPr&gt;&lt;m:t&gt;(k+1)((k+1)+1)(2(k+1)+1)&lt;/m:t&gt;&lt;/m:r&gt;&lt;/m:num&gt;&lt;m:den&gt;&lt;m:r&gt;&lt;w:rPr&gt;&lt;w:rFonts w:ascii=&quot;Cambria Math&quot;/&gt;&lt;wx:font wx:val=&quot;Cambria Math&quot;/&gt;&lt;w:i/&gt;&lt;w:sz-cs w:val=&quot;21&quot;/&gt;&lt;/w:rPr&gt;&lt;m:t&gt;6&lt;/m:t&gt;&lt;/m:r&gt;&lt;/m:den&gt;&lt;/m:f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53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instrText xml:space="preserve"> </w:instrText>
      </w:r>
      <w:r>
        <w:rPr>
          <w:sz w:val="24"/>
        </w:rPr>
        <w:fldChar w:fldCharType="separate"/>
      </w:r>
      <w:r>
        <w:rPr>
          <w:position w:val="-23"/>
          <w:sz w:val="24"/>
        </w:rPr>
        <w:pict>
          <v:shape id="_x0000_i1106" o:spt="75" type="#_x0000_t75" style="height:31pt;width:109.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60&quot;/&gt;&lt;w:doNotEmbedSystemFonts/&gt;&lt;w:bordersDontSurroundHeader/&gt;&lt;w:bordersDontSurroundFooter/&gt;&lt;w:stylePaneFormatFilter w:val=&quot;3F01&quot;/&gt;&lt;w:defaultTabStop w:val=&quot;420&quot;/&gt;&lt;w:evenAndOddHeaders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webPageEncoding w:val=&quot;x-cp20936&quot;/&gt;&lt;w:optimizeForBrowser/&gt;&lt;w:allowPNG/&gt;&lt;w:pixelsPerInch w:val=&quot;144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CD09E5&quot;/&gt;&lt;wsp:rsid wsp:val=&quot;00010C85&quot;/&gt;&lt;wsp:rsid wsp:val=&quot;00012428&quot;/&gt;&lt;wsp:rsid wsp:val=&quot;000124D0&quot;/&gt;&lt;wsp:rsid wsp:val=&quot;00015417&quot;/&gt;&lt;wsp:rsid wsp:val=&quot;000161CA&quot;/&gt;&lt;wsp:rsid wsp:val=&quot;000161ED&quot;/&gt;&lt;wsp:rsid wsp:val=&quot;0001712B&quot;/&gt;&lt;wsp:rsid wsp:val=&quot;00020263&quot;/&gt;&lt;wsp:rsid wsp:val=&quot;00030543&quot;/&gt;&lt;wsp:rsid wsp:val=&quot;00031FAF&quot;/&gt;&lt;wsp:rsid wsp:val=&quot;0003665A&quot;/&gt;&lt;wsp:rsid wsp:val=&quot;00042CFA&quot;/&gt;&lt;wsp:rsid wsp:val=&quot;000454F5&quot;/&gt;&lt;wsp:rsid wsp:val=&quot;000479AB&quot;/&gt;&lt;wsp:rsid wsp:val=&quot;00047B96&quot;/&gt;&lt;wsp:rsid wsp:val=&quot;00054F25&quot;/&gt;&lt;wsp:rsid wsp:val=&quot;000554AC&quot;/&gt;&lt;wsp:rsid wsp:val=&quot;00062116&quot;/&gt;&lt;wsp:rsid wsp:val=&quot;000639F2&quot;/&gt;&lt;wsp:rsid wsp:val=&quot;00064DE0&quot;/&gt;&lt;wsp:rsid wsp:val=&quot;00071498&quot;/&gt;&lt;wsp:rsid wsp:val=&quot;00071F50&quot;/&gt;&lt;wsp:rsid wsp:val=&quot;00072AEE&quot;/&gt;&lt;wsp:rsid wsp:val=&quot;00075061&quot;/&gt;&lt;wsp:rsid wsp:val=&quot;00077561&quot;/&gt;&lt;wsp:rsid wsp:val=&quot;00081AE3&quot;/&gt;&lt;wsp:rsid wsp:val=&quot;00083C5B&quot;/&gt;&lt;wsp:rsid wsp:val=&quot;00087E2D&quot;/&gt;&lt;wsp:rsid wsp:val=&quot;00090043&quot;/&gt;&lt;wsp:rsid wsp:val=&quot;00092B6D&quot;/&gt;&lt;wsp:rsid wsp:val=&quot;0009592B&quot;/&gt;&lt;wsp:rsid wsp:val=&quot;000A05BE&quot;/&gt;&lt;wsp:rsid wsp:val=&quot;000A661E&quot;/&gt;&lt;wsp:rsid wsp:val=&quot;000A7FA6&quot;/&gt;&lt;wsp:rsid wsp:val=&quot;000B0CD2&quot;/&gt;&lt;wsp:rsid wsp:val=&quot;000B444C&quot;/&gt;&lt;wsp:rsid wsp:val=&quot;000B506A&quot;/&gt;&lt;wsp:rsid wsp:val=&quot;000B50A2&quot;/&gt;&lt;wsp:rsid wsp:val=&quot;000B5CDA&quot;/&gt;&lt;wsp:rsid wsp:val=&quot;000B680B&quot;/&gt;&lt;wsp:rsid wsp:val=&quot;000B7AD0&quot;/&gt;&lt;wsp:rsid wsp:val=&quot;000C3212&quot;/&gt;&lt;wsp:rsid wsp:val=&quot;000C35CF&quot;/&gt;&lt;wsp:rsid wsp:val=&quot;000C64CB&quot;/&gt;&lt;wsp:rsid wsp:val=&quot;000C7C81&quot;/&gt;&lt;wsp:rsid wsp:val=&quot;000D2DEA&quot;/&gt;&lt;wsp:rsid wsp:val=&quot;000D7234&quot;/&gt;&lt;wsp:rsid wsp:val=&quot;000E0431&quot;/&gt;&lt;wsp:rsid wsp:val=&quot;000E07CA&quot;/&gt;&lt;wsp:rsid wsp:val=&quot;000E0F83&quot;/&gt;&lt;wsp:rsid wsp:val=&quot;000E1441&quot;/&gt;&lt;wsp:rsid wsp:val=&quot;000E33FC&quot;/&gt;&lt;wsp:rsid wsp:val=&quot;000E6AA1&quot;/&gt;&lt;wsp:rsid wsp:val=&quot;000F2D93&quot;/&gt;&lt;wsp:rsid wsp:val=&quot;000F6098&quot;/&gt;&lt;wsp:rsid wsp:val=&quot;00102EF0&quot;/&gt;&lt;wsp:rsid wsp:val=&quot;001049FC&quot;/&gt;&lt;wsp:rsid wsp:val=&quot;00106711&quot;/&gt;&lt;wsp:rsid wsp:val=&quot;00111BCA&quot;/&gt;&lt;wsp:rsid wsp:val=&quot;0011326E&quot;/&gt;&lt;wsp:rsid wsp:val=&quot;00122BBC&quot;/&gt;&lt;wsp:rsid wsp:val=&quot;00123AAE&quot;/&gt;&lt;wsp:rsid wsp:val=&quot;00127833&quot;/&gt;&lt;wsp:rsid wsp:val=&quot;00133486&quot;/&gt;&lt;wsp:rsid wsp:val=&quot;0013756E&quot;/&gt;&lt;wsp:rsid wsp:val=&quot;001413E2&quot;/&gt;&lt;wsp:rsid wsp:val=&quot;00141E88&quot;/&gt;&lt;wsp:rsid wsp:val=&quot;00142A30&quot;/&gt;&lt;wsp:rsid wsp:val=&quot;00143681&quot;/&gt;&lt;wsp:rsid wsp:val=&quot;00143D67&quot;/&gt;&lt;wsp:rsid wsp:val=&quot;001452EB&quot;/&gt;&lt;wsp:rsid wsp:val=&quot;001476E2&quot;/&gt;&lt;wsp:rsid wsp:val=&quot;00147A8A&quot;/&gt;&lt;wsp:rsid wsp:val=&quot;00147D99&quot;/&gt;&lt;wsp:rsid wsp:val=&quot;001518A9&quot;/&gt;&lt;wsp:rsid wsp:val=&quot;001547EB&quot;/&gt;&lt;wsp:rsid wsp:val=&quot;0015504D&quot;/&gt;&lt;wsp:rsid wsp:val=&quot;00157719&quot;/&gt;&lt;wsp:rsid wsp:val=&quot;001600E7&quot;/&gt;&lt;wsp:rsid wsp:val=&quot;00162375&quot;/&gt;&lt;wsp:rsid wsp:val=&quot;00163554&quot;/&gt;&lt;wsp:rsid wsp:val=&quot;00166A44&quot;/&gt;&lt;wsp:rsid wsp:val=&quot;00166BAF&quot;/&gt;&lt;wsp:rsid wsp:val=&quot;00166C30&quot;/&gt;&lt;wsp:rsid wsp:val=&quot;00170B85&quot;/&gt;&lt;wsp:rsid wsp:val=&quot;00171BAD&quot;/&gt;&lt;wsp:rsid wsp:val=&quot;00176D09&quot;/&gt;&lt;wsp:rsid wsp:val=&quot;0017725D&quot;/&gt;&lt;wsp:rsid wsp:val=&quot;00177565&quot;/&gt;&lt;wsp:rsid wsp:val=&quot;0018629B&quot;/&gt;&lt;wsp:rsid wsp:val=&quot;00186673&quot;/&gt;&lt;wsp:rsid wsp:val=&quot;00187342&quot;/&gt;&lt;wsp:rsid wsp:val=&quot;001904D8&quot;/&gt;&lt;wsp:rsid wsp:val=&quot;00190FAF&quot;/&gt;&lt;wsp:rsid wsp:val=&quot;00191BA1&quot;/&gt;&lt;wsp:rsid wsp:val=&quot;001962FC&quot;/&gt;&lt;wsp:rsid wsp:val=&quot;00196CEC&quot;/&gt;&lt;wsp:rsid wsp:val=&quot;001A0E40&quot;/&gt;&lt;wsp:rsid wsp:val=&quot;001A0E86&quot;/&gt;&lt;wsp:rsid wsp:val=&quot;001A1DD0&quot;/&gt;&lt;wsp:rsid wsp:val=&quot;001A214E&quot;/&gt;&lt;wsp:rsid wsp:val=&quot;001A2828&quot;/&gt;&lt;wsp:rsid wsp:val=&quot;001A6412&quot;/&gt;&lt;wsp:rsid wsp:val=&quot;001A7130&quot;/&gt;&lt;wsp:rsid wsp:val=&quot;001B0DC9&quot;/&gt;&lt;wsp:rsid wsp:val=&quot;001B42D9&quot;/&gt;&lt;wsp:rsid wsp:val=&quot;001B4D0F&quot;/&gt;&lt;wsp:rsid wsp:val=&quot;001C2EF2&quot;/&gt;&lt;wsp:rsid wsp:val=&quot;001C51C1&quot;/&gt;&lt;wsp:rsid wsp:val=&quot;001C6DE9&quot;/&gt;&lt;wsp:rsid wsp:val=&quot;001D06D6&quot;/&gt;&lt;wsp:rsid wsp:val=&quot;001D07B7&quot;/&gt;&lt;wsp:rsid wsp:val=&quot;001D2D6C&quot;/&gt;&lt;wsp:rsid wsp:val=&quot;001D2EA5&quot;/&gt;&lt;wsp:rsid wsp:val=&quot;001D3929&quot;/&gt;&lt;wsp:rsid wsp:val=&quot;001D3DC7&quot;/&gt;&lt;wsp:rsid wsp:val=&quot;001D53BF&quot;/&gt;&lt;wsp:rsid wsp:val=&quot;001D5C03&quot;/&gt;&lt;wsp:rsid wsp:val=&quot;001E12DB&quot;/&gt;&lt;wsp:rsid wsp:val=&quot;001E1F05&quot;/&gt;&lt;wsp:rsid wsp:val=&quot;001E3AAD&quot;/&gt;&lt;wsp:rsid wsp:val=&quot;001F0561&quot;/&gt;&lt;wsp:rsid wsp:val=&quot;001F4935&quot;/&gt;&lt;wsp:rsid wsp:val=&quot;001F55BA&quot;/&gt;&lt;wsp:rsid wsp:val=&quot;001F5616&quot;/&gt;&lt;wsp:rsid wsp:val=&quot;001F6740&quot;/&gt;&lt;wsp:rsid wsp:val=&quot;001F6A9E&quot;/&gt;&lt;wsp:rsid wsp:val=&quot;00201AC6&quot;/&gt;&lt;wsp:rsid wsp:val=&quot;00204D20&quot;/&gt;&lt;wsp:rsid wsp:val=&quot;00204ED2&quot;/&gt;&lt;wsp:rsid wsp:val=&quot;00206CD7&quot;/&gt;&lt;wsp:rsid wsp:val=&quot;0021130B&quot;/&gt;&lt;wsp:rsid wsp:val=&quot;00211867&quot;/&gt;&lt;wsp:rsid wsp:val=&quot;00217EF1&quot;/&gt;&lt;wsp:rsid wsp:val=&quot;002200E7&quot;/&gt;&lt;wsp:rsid wsp:val=&quot;00232822&quot;/&gt;&lt;wsp:rsid wsp:val=&quot;0023383B&quot;/&gt;&lt;wsp:rsid wsp:val=&quot;00235BBD&quot;/&gt;&lt;wsp:rsid wsp:val=&quot;00246D3B&quot;/&gt;&lt;wsp:rsid wsp:val=&quot;00252A11&quot;/&gt;&lt;wsp:rsid wsp:val=&quot;00265700&quot;/&gt;&lt;wsp:rsid wsp:val=&quot;002668E2&quot;/&gt;&lt;wsp:rsid wsp:val=&quot;00270206&quot;/&gt;&lt;wsp:rsid wsp:val=&quot;00273B5C&quot;/&gt;&lt;wsp:rsid wsp:val=&quot;00275BCF&quot;/&gt;&lt;wsp:rsid wsp:val=&quot;0028608E&quot;/&gt;&lt;wsp:rsid wsp:val=&quot;00286FDE&quot;/&gt;&lt;wsp:rsid wsp:val=&quot;00290BC2&quot;/&gt;&lt;wsp:rsid wsp:val=&quot;002942ED&quot;/&gt;&lt;wsp:rsid wsp:val=&quot;00294896&quot;/&gt;&lt;wsp:rsid wsp:val=&quot;00297936&quot;/&gt;&lt;wsp:rsid wsp:val=&quot;002A0D76&quot;/&gt;&lt;wsp:rsid wsp:val=&quot;002A6AB2&quot;/&gt;&lt;wsp:rsid wsp:val=&quot;002B153F&quot;/&gt;&lt;wsp:rsid wsp:val=&quot;002B1B04&quot;/&gt;&lt;wsp:rsid wsp:val=&quot;002B30FF&quot;/&gt;&lt;wsp:rsid wsp:val=&quot;002B534C&quot;/&gt;&lt;wsp:rsid wsp:val=&quot;002B7D32&quot;/&gt;&lt;wsp:rsid wsp:val=&quot;002B7FDE&quot;/&gt;&lt;wsp:rsid wsp:val=&quot;002C0717&quot;/&gt;&lt;wsp:rsid wsp:val=&quot;002C37A7&quot;/&gt;&lt;wsp:rsid wsp:val=&quot;002C3A7C&quot;/&gt;&lt;wsp:rsid wsp:val=&quot;002C5F64&quot;/&gt;&lt;wsp:rsid wsp:val=&quot;002C6444&quot;/&gt;&lt;wsp:rsid wsp:val=&quot;002D3F5C&quot;/&gt;&lt;wsp:rsid wsp:val=&quot;002D5AA0&quot;/&gt;&lt;wsp:rsid wsp:val=&quot;002D72DF&quot;/&gt;&lt;wsp:rsid wsp:val=&quot;002E5DF1&quot;/&gt;&lt;wsp:rsid wsp:val=&quot;002E7425&quot;/&gt;&lt;wsp:rsid wsp:val=&quot;002F2E77&quot;/&gt;&lt;wsp:rsid wsp:val=&quot;002F50E6&quot;/&gt;&lt;wsp:rsid wsp:val=&quot;002F7E94&quot;/&gt;&lt;wsp:rsid wsp:val=&quot;0030617E&quot;/&gt;&lt;wsp:rsid wsp:val=&quot;00307DB3&quot;/&gt;&lt;wsp:rsid wsp:val=&quot;003112DF&quot;/&gt;&lt;wsp:rsid wsp:val=&quot;003227BE&quot;/&gt;&lt;wsp:rsid wsp:val=&quot;00323F79&quot;/&gt;&lt;wsp:rsid wsp:val=&quot;003270BA&quot;/&gt;&lt;wsp:rsid wsp:val=&quot;003319C6&quot;/&gt;&lt;wsp:rsid wsp:val=&quot;00337114&quot;/&gt;&lt;wsp:rsid wsp:val=&quot;003371DE&quot;/&gt;&lt;wsp:rsid wsp:val=&quot;003401F8&quot;/&gt;&lt;wsp:rsid wsp:val=&quot;003421C3&quot;/&gt;&lt;wsp:rsid wsp:val=&quot;00342788&quot;/&gt;&lt;wsp:rsid wsp:val=&quot;00344788&quot;/&gt;&lt;wsp:rsid wsp:val=&quot;0034790C&quot;/&gt;&lt;wsp:rsid wsp:val=&quot;003505F7&quot;/&gt;&lt;wsp:rsid wsp:val=&quot;00353D48&quot;/&gt;&lt;wsp:rsid wsp:val=&quot;00357000&quot;/&gt;&lt;wsp:rsid wsp:val=&quot;003577BD&quot;/&gt;&lt;wsp:rsid wsp:val=&quot;00362B96&quot;/&gt;&lt;wsp:rsid wsp:val=&quot;0036422E&quot;/&gt;&lt;wsp:rsid wsp:val=&quot;0036481E&quot;/&gt;&lt;wsp:rsid wsp:val=&quot;003656B4&quot;/&gt;&lt;wsp:rsid wsp:val=&quot;00367123&quot;/&gt;&lt;wsp:rsid wsp:val=&quot;00367451&quot;/&gt;&lt;wsp:rsid wsp:val=&quot;0037296A&quot;/&gt;&lt;wsp:rsid wsp:val=&quot;00372F65&quot;/&gt;&lt;wsp:rsid wsp:val=&quot;00376E92&quot;/&gt;&lt;wsp:rsid wsp:val=&quot;00381B3A&quot;/&gt;&lt;wsp:rsid wsp:val=&quot;003845F4&quot;/&gt;&lt;wsp:rsid wsp:val=&quot;00384CD8&quot;/&gt;&lt;wsp:rsid wsp:val=&quot;00387232&quot;/&gt;&lt;wsp:rsid wsp:val=&quot;00387538&quot;/&gt;&lt;wsp:rsid wsp:val=&quot;00390DEE&quot;/&gt;&lt;wsp:rsid wsp:val=&quot;0039345D&quot;/&gt;&lt;wsp:rsid wsp:val=&quot;00394493&quot;/&gt;&lt;wsp:rsid wsp:val=&quot;003947B3&quot;/&gt;&lt;wsp:rsid wsp:val=&quot;003A406F&quot;/&gt;&lt;wsp:rsid wsp:val=&quot;003A4A3B&quot;/&gt;&lt;wsp:rsid wsp:val=&quot;003A71B4&quot;/&gt;&lt;wsp:rsid wsp:val=&quot;003B7078&quot;/&gt;&lt;wsp:rsid wsp:val=&quot;003B77B6&quot;/&gt;&lt;wsp:rsid wsp:val=&quot;003C0257&quot;/&gt;&lt;wsp:rsid wsp:val=&quot;003C079A&quot;/&gt;&lt;wsp:rsid wsp:val=&quot;003C1B0F&quot;/&gt;&lt;wsp:rsid wsp:val=&quot;003C3913&quot;/&gt;&lt;wsp:rsid wsp:val=&quot;003C3D73&quot;/&gt;&lt;wsp:rsid wsp:val=&quot;003C42CA&quot;/&gt;&lt;wsp:rsid wsp:val=&quot;003C5CB2&quot;/&gt;&lt;wsp:rsid wsp:val=&quot;003C635C&quot;/&gt;&lt;wsp:rsid wsp:val=&quot;003D52EE&quot;/&gt;&lt;wsp:rsid wsp:val=&quot;003D67B1&quot;/&gt;&lt;wsp:rsid wsp:val=&quot;003D6D91&quot;/&gt;&lt;wsp:rsid wsp:val=&quot;003D797F&quot;/&gt;&lt;wsp:rsid wsp:val=&quot;003E152D&quot;/&gt;&lt;wsp:rsid wsp:val=&quot;003E1C21&quot;/&gt;&lt;wsp:rsid wsp:val=&quot;003E5FE9&quot;/&gt;&lt;wsp:rsid wsp:val=&quot;003E65A9&quot;/&gt;&lt;wsp:rsid wsp:val=&quot;003E7443&quot;/&gt;&lt;wsp:rsid wsp:val=&quot;003F1745&quot;/&gt;&lt;wsp:rsid wsp:val=&quot;003F3AF1&quot;/&gt;&lt;wsp:rsid wsp:val=&quot;003F3EE3&quot;/&gt;&lt;wsp:rsid wsp:val=&quot;003F52A0&quot;/&gt;&lt;wsp:rsid wsp:val=&quot;003F52AC&quot;/&gt;&lt;wsp:rsid wsp:val=&quot;0040212A&quot;/&gt;&lt;wsp:rsid wsp:val=&quot;004036D1&quot;/&gt;&lt;wsp:rsid wsp:val=&quot;004061DB&quot;/&gt;&lt;wsp:rsid wsp:val=&quot;00406B22&quot;/&gt;&lt;wsp:rsid wsp:val=&quot;004104A0&quot;/&gt;&lt;wsp:rsid wsp:val=&quot;00417EEE&quot;/&gt;&lt;wsp:rsid wsp:val=&quot;00420575&quot;/&gt;&lt;wsp:rsid wsp:val=&quot;00420E27&quot;/&gt;&lt;wsp:rsid wsp:val=&quot;00430587&quot;/&gt;&lt;wsp:rsid wsp:val=&quot;00431346&quot;/&gt;&lt;wsp:rsid wsp:val=&quot;0043439C&quot;/&gt;&lt;wsp:rsid wsp:val=&quot;0044166A&quot;/&gt;&lt;wsp:rsid wsp:val=&quot;0044423A&quot;/&gt;&lt;wsp:rsid wsp:val=&quot;0044695F&quot;/&gt;&lt;wsp:rsid wsp:val=&quot;00446F4F&quot;/&gt;&lt;wsp:rsid wsp:val=&quot;0044775F&quot;/&gt;&lt;wsp:rsid wsp:val=&quot;00450047&quot;/&gt;&lt;wsp:rsid wsp:val=&quot;004647B2&quot;/&gt;&lt;wsp:rsid wsp:val=&quot;0046544C&quot;/&gt;&lt;wsp:rsid wsp:val=&quot;00466CB9&quot;/&gt;&lt;wsp:rsid wsp:val=&quot;004705E3&quot;/&gt;&lt;wsp:rsid wsp:val=&quot;004715A6&quot;/&gt;&lt;wsp:rsid wsp:val=&quot;00471EEC&quot;/&gt;&lt;wsp:rsid wsp:val=&quot;00473581&quot;/&gt;&lt;wsp:rsid wsp:val=&quot;00480289&quot;/&gt;&lt;wsp:rsid wsp:val=&quot;00481341&quot;/&gt;&lt;wsp:rsid wsp:val=&quot;00483EBE&quot;/&gt;&lt;wsp:rsid wsp:val=&quot;0049205D&quot;/&gt;&lt;wsp:rsid wsp:val=&quot;0049560D&quot;/&gt;&lt;wsp:rsid wsp:val=&quot;004A0361&quot;/&gt;&lt;wsp:rsid wsp:val=&quot;004A03E7&quot;/&gt;&lt;wsp:rsid wsp:val=&quot;004A0802&quot;/&gt;&lt;wsp:rsid wsp:val=&quot;004A20D8&quot;/&gt;&lt;wsp:rsid wsp:val=&quot;004A2E38&quot;/&gt;&lt;wsp:rsid wsp:val=&quot;004A4290&quot;/&gt;&lt;wsp:rsid wsp:val=&quot;004A524B&quot;/&gt;&lt;wsp:rsid wsp:val=&quot;004A7853&quot;/&gt;&lt;wsp:rsid wsp:val=&quot;004B030A&quot;/&gt;&lt;wsp:rsid wsp:val=&quot;004B191F&quot;/&gt;&lt;wsp:rsid wsp:val=&quot;004B45CE&quot;/&gt;&lt;wsp:rsid wsp:val=&quot;004B748C&quot;/&gt;&lt;wsp:rsid wsp:val=&quot;004C1304&quot;/&gt;&lt;wsp:rsid wsp:val=&quot;004C4576&quot;/&gt;&lt;wsp:rsid wsp:val=&quot;004C50D5&quot;/&gt;&lt;wsp:rsid wsp:val=&quot;004C53F6&quot;/&gt;&lt;wsp:rsid wsp:val=&quot;004C6889&quot;/&gt;&lt;wsp:rsid wsp:val=&quot;004D0A1E&quot;/&gt;&lt;wsp:rsid wsp:val=&quot;004D3BCD&quot;/&gt;&lt;wsp:rsid wsp:val=&quot;004D3D81&quot;/&gt;&lt;wsp:rsid wsp:val=&quot;004E20ED&quot;/&gt;&lt;wsp:rsid wsp:val=&quot;004F371B&quot;/&gt;&lt;wsp:rsid wsp:val=&quot;005014DA&quot;/&gt;&lt;wsp:rsid wsp:val=&quot;00502007&quot;/&gt;&lt;wsp:rsid wsp:val=&quot;00503509&quot;/&gt;&lt;wsp:rsid wsp:val=&quot;0050418E&quot;/&gt;&lt;wsp:rsid wsp:val=&quot;0050484A&quot;/&gt;&lt;wsp:rsid wsp:val=&quot;00505073&quot;/&gt;&lt;wsp:rsid wsp:val=&quot;005053DE&quot;/&gt;&lt;wsp:rsid wsp:val=&quot;005140BB&quot;/&gt;&lt;wsp:rsid wsp:val=&quot;0052031F&quot;/&gt;&lt;wsp:rsid wsp:val=&quot;005279AD&quot;/&gt;&lt;wsp:rsid wsp:val=&quot;0053395B&quot;/&gt;&lt;wsp:rsid wsp:val=&quot;00534900&quot;/&gt;&lt;wsp:rsid wsp:val=&quot;005428F6&quot;/&gt;&lt;wsp:rsid wsp:val=&quot;00544080&quot;/&gt;&lt;wsp:rsid wsp:val=&quot;00551358&quot;/&gt;&lt;wsp:rsid wsp:val=&quot;005550E6&quot;/&gt;&lt;wsp:rsid wsp:val=&quot;005554F4&quot;/&gt;&lt;wsp:rsid wsp:val=&quot;00565105&quot;/&gt;&lt;wsp:rsid wsp:val=&quot;00567DA7&quot;/&gt;&lt;wsp:rsid wsp:val=&quot;00570BC4&quot;/&gt;&lt;wsp:rsid wsp:val=&quot;00574B6F&quot;/&gt;&lt;wsp:rsid wsp:val=&quot;00574CD4&quot;/&gt;&lt;wsp:rsid wsp:val=&quot;0057570B&quot;/&gt;&lt;wsp:rsid wsp:val=&quot;005778F4&quot;/&gt;&lt;wsp:rsid wsp:val=&quot;005821DA&quot;/&gt;&lt;wsp:rsid wsp:val=&quot;00582749&quot;/&gt;&lt;wsp:rsid wsp:val=&quot;00582951&quot;/&gt;&lt;wsp:rsid wsp:val=&quot;00582EAC&quot;/&gt;&lt;wsp:rsid wsp:val=&quot;0058472F&quot;/&gt;&lt;wsp:rsid wsp:val=&quot;005873B4&quot;/&gt;&lt;wsp:rsid wsp:val=&quot;00587ED6&quot;/&gt;&lt;wsp:rsid wsp:val=&quot;00595211&quot;/&gt;&lt;wsp:rsid wsp:val=&quot;005954AA&quot;/&gt;&lt;wsp:rsid wsp:val=&quot;00596B8B&quot;/&gt;&lt;wsp:rsid wsp:val=&quot;00596C7C&quot;/&gt;&lt;wsp:rsid wsp:val=&quot;005A0698&quot;/&gt;&lt;wsp:rsid wsp:val=&quot;005A079E&quot;/&gt;&lt;wsp:rsid wsp:val=&quot;005A22E0&quot;/&gt;&lt;wsp:rsid wsp:val=&quot;005A2AD1&quot;/&gt;&lt;wsp:rsid wsp:val=&quot;005A4D0C&quot;/&gt;&lt;wsp:rsid wsp:val=&quot;005B00F3&quot;/&gt;&lt;wsp:rsid wsp:val=&quot;005B14D3&quot;/&gt;&lt;wsp:rsid wsp:val=&quot;005B4CF0&quot;/&gt;&lt;wsp:rsid wsp:val=&quot;005B7D44&quot;/&gt;&lt;wsp:rsid wsp:val=&quot;005C1080&quot;/&gt;&lt;wsp:rsid wsp:val=&quot;005C21C8&quot;/&gt;&lt;wsp:rsid wsp:val=&quot;005D7044&quot;/&gt;&lt;wsp:rsid wsp:val=&quot;005E3BE1&quot;/&gt;&lt;wsp:rsid wsp:val=&quot;005E5FE9&quot;/&gt;&lt;wsp:rsid wsp:val=&quot;005E6260&quot;/&gt;&lt;wsp:rsid wsp:val=&quot;005E6EDB&quot;/&gt;&lt;wsp:rsid wsp:val=&quot;005E7B34&quot;/&gt;&lt;wsp:rsid wsp:val=&quot;005F2A03&quot;/&gt;&lt;wsp:rsid wsp:val=&quot;005F54F2&quot;/&gt;&lt;wsp:rsid wsp:val=&quot;005F60DE&quot;/&gt;&lt;wsp:rsid wsp:val=&quot;005F64CC&quot;/&gt;&lt;wsp:rsid wsp:val=&quot;005F6F4C&quot;/&gt;&lt;wsp:rsid wsp:val=&quot;00601B5A&quot;/&gt;&lt;wsp:rsid wsp:val=&quot;00603C5A&quot;/&gt;&lt;wsp:rsid wsp:val=&quot;00606201&quot;/&gt;&lt;wsp:rsid wsp:val=&quot;00606FB6&quot;/&gt;&lt;wsp:rsid wsp:val=&quot;006165E2&quot;/&gt;&lt;wsp:rsid wsp:val=&quot;006228BA&quot;/&gt;&lt;wsp:rsid wsp:val=&quot;00622DA5&quot;/&gt;&lt;wsp:rsid wsp:val=&quot;00625DED&quot;/&gt;&lt;wsp:rsid wsp:val=&quot;0062679C&quot;/&gt;&lt;wsp:rsid wsp:val=&quot;00626A85&quot;/&gt;&lt;wsp:rsid wsp:val=&quot;006313DD&quot;/&gt;&lt;wsp:rsid wsp:val=&quot;00631571&quot;/&gt;&lt;wsp:rsid wsp:val=&quot;00631664&quot;/&gt;&lt;wsp:rsid wsp:val=&quot;006324CB&quot;/&gt;&lt;wsp:rsid wsp:val=&quot;00634452&quot;/&gt;&lt;wsp:rsid wsp:val=&quot;00636139&quot;/&gt;&lt;wsp:rsid wsp:val=&quot;00636ADF&quot;/&gt;&lt;wsp:rsid wsp:val=&quot;00641C6F&quot;/&gt;&lt;wsp:rsid wsp:val=&quot;006462E3&quot;/&gt;&lt;wsp:rsid wsp:val=&quot;006479C5&quot;/&gt;&lt;wsp:rsid wsp:val=&quot;00647DD1&quot;/&gt;&lt;wsp:rsid wsp:val=&quot;00651B89&quot;/&gt;&lt;wsp:rsid wsp:val=&quot;00653F4F&quot;/&gt;&lt;wsp:rsid wsp:val=&quot;00655C1C&quot;/&gt;&lt;wsp:rsid wsp:val=&quot;006572F6&quot;/&gt;&lt;wsp:rsid wsp:val=&quot;00657F4A&quot;/&gt;&lt;wsp:rsid wsp:val=&quot;0066700E&quot;/&gt;&lt;wsp:rsid wsp:val=&quot;00674770&quot;/&gt;&lt;wsp:rsid wsp:val=&quot;006760DA&quot;/&gt;&lt;wsp:rsid wsp:val=&quot;00676F40&quot;/&gt;&lt;wsp:rsid wsp:val=&quot;00680683&quot;/&gt;&lt;wsp:rsid wsp:val=&quot;00680F22&quot;/&gt;&lt;wsp:rsid wsp:val=&quot;00685515&quot;/&gt;&lt;wsp:rsid wsp:val=&quot;006874D6&quot;/&gt;&lt;wsp:rsid wsp:val=&quot;006877B2&quot;/&gt;&lt;wsp:rsid wsp:val=&quot;00691284&quot;/&gt;&lt;wsp:rsid wsp:val=&quot;0069445B&quot;/&gt;&lt;wsp:rsid wsp:val=&quot;006964D9&quot;/&gt;&lt;wsp:rsid wsp:val=&quot;006A018F&quot;/&gt;&lt;wsp:rsid wsp:val=&quot;006A1EC3&quot;/&gt;&lt;wsp:rsid wsp:val=&quot;006B7328&quot;/&gt;&lt;wsp:rsid wsp:val=&quot;006C127D&quot;/&gt;&lt;wsp:rsid wsp:val=&quot;006C3882&quot;/&gt;&lt;wsp:rsid wsp:val=&quot;006D096F&quot;/&gt;&lt;wsp:rsid wsp:val=&quot;006D259C&quot;/&gt;&lt;wsp:rsid wsp:val=&quot;006E7D84&quot;/&gt;&lt;wsp:rsid wsp:val=&quot;006F19C8&quot;/&gt;&lt;wsp:rsid wsp:val=&quot;006F4187&quot;/&gt;&lt;wsp:rsid wsp:val=&quot;006F4265&quot;/&gt;&lt;wsp:rsid wsp:val=&quot;006F6F08&quot;/&gt;&lt;wsp:rsid wsp:val=&quot;006F7CC4&quot;/&gt;&lt;wsp:rsid wsp:val=&quot;00702804&quot;/&gt;&lt;wsp:rsid wsp:val=&quot;00707490&quot;/&gt;&lt;wsp:rsid wsp:val=&quot;007124AF&quot;/&gt;&lt;wsp:rsid wsp:val=&quot;00723877&quot;/&gt;&lt;wsp:rsid wsp:val=&quot;00723BAD&quot;/&gt;&lt;wsp:rsid wsp:val=&quot;007245C6&quot;/&gt;&lt;wsp:rsid wsp:val=&quot;00724D2C&quot;/&gt;&lt;wsp:rsid wsp:val=&quot;00725B62&quot;/&gt;&lt;wsp:rsid wsp:val=&quot;00730C67&quot;/&gt;&lt;wsp:rsid wsp:val=&quot;0073349B&quot;/&gt;&lt;wsp:rsid wsp:val=&quot;00733815&quot;/&gt;&lt;wsp:rsid wsp:val=&quot;00734DE8&quot;/&gt;&lt;wsp:rsid wsp:val=&quot;00735AC0&quot;/&gt;&lt;wsp:rsid wsp:val=&quot;00740DC4&quot;/&gt;&lt;wsp:rsid wsp:val=&quot;00745BF6&quot;/&gt;&lt;wsp:rsid wsp:val=&quot;00746EA9&quot;/&gt;&lt;wsp:rsid wsp:val=&quot;00750A5F&quot;/&gt;&lt;wsp:rsid wsp:val=&quot;00751033&quot;/&gt;&lt;wsp:rsid wsp:val=&quot;00751867&quot;/&gt;&lt;wsp:rsid wsp:val=&quot;007527F3&quot;/&gt;&lt;wsp:rsid wsp:val=&quot;00757E0C&quot;/&gt;&lt;wsp:rsid wsp:val=&quot;007618B3&quot;/&gt;&lt;wsp:rsid wsp:val=&quot;00763BB3&quot;/&gt;&lt;wsp:rsid wsp:val=&quot;00763C3C&quot;/&gt;&lt;wsp:rsid wsp:val=&quot;00765F3B&quot;/&gt;&lt;wsp:rsid wsp:val=&quot;00766231&quot;/&gt;&lt;wsp:rsid wsp:val=&quot;0076671E&quot;/&gt;&lt;wsp:rsid wsp:val=&quot;00777463&quot;/&gt;&lt;wsp:rsid wsp:val=&quot;00785F0F&quot;/&gt;&lt;wsp:rsid wsp:val=&quot;0078602D&quot;/&gt;&lt;wsp:rsid wsp:val=&quot;007900D5&quot;/&gt;&lt;wsp:rsid wsp:val=&quot;007961E5&quot;/&gt;&lt;wsp:rsid wsp:val=&quot;007A4357&quot;/&gt;&lt;wsp:rsid wsp:val=&quot;007B0247&quot;/&gt;&lt;wsp:rsid wsp:val=&quot;007B0F51&quot;/&gt;&lt;wsp:rsid wsp:val=&quot;007B2ECB&quot;/&gt;&lt;wsp:rsid wsp:val=&quot;007B57B6&quot;/&gt;&lt;wsp:rsid wsp:val=&quot;007C1B3E&quot;/&gt;&lt;wsp:rsid wsp:val=&quot;007C5290&quot;/&gt;&lt;wsp:rsid wsp:val=&quot;007C6B42&quot;/&gt;&lt;wsp:rsid wsp:val=&quot;007D2C83&quot;/&gt;&lt;wsp:rsid wsp:val=&quot;007D33CE&quot;/&gt;&lt;wsp:rsid wsp:val=&quot;007D50FC&quot;/&gt;&lt;wsp:rsid wsp:val=&quot;007E1E9C&quot;/&gt;&lt;wsp:rsid wsp:val=&quot;007E39BC&quot;/&gt;&lt;wsp:rsid wsp:val=&quot;007E7192&quot;/&gt;&lt;wsp:rsid wsp:val=&quot;007E7519&quot;/&gt;&lt;wsp:rsid wsp:val=&quot;007F2E0D&quot;/&gt;&lt;wsp:rsid wsp:val=&quot;007F32DA&quot;/&gt;&lt;wsp:rsid wsp:val=&quot;007F38A9&quot;/&gt;&lt;wsp:rsid wsp:val=&quot;007F637B&quot;/&gt;&lt;wsp:rsid wsp:val=&quot;007F6D47&quot;/&gt;&lt;wsp:rsid wsp:val=&quot;0080032F&quot;/&gt;&lt;wsp:rsid wsp:val=&quot;008017E3&quot;/&gt;&lt;wsp:rsid wsp:val=&quot;00801885&quot;/&gt;&lt;wsp:rsid wsp:val=&quot;00802C67&quot;/&gt;&lt;wsp:rsid wsp:val=&quot;00803763&quot;/&gt;&lt;wsp:rsid wsp:val=&quot;0080774B&quot;/&gt;&lt;wsp:rsid wsp:val=&quot;008117F4&quot;/&gt;&lt;wsp:rsid wsp:val=&quot;00812C17&quot;/&gt;&lt;wsp:rsid wsp:val=&quot;00815CA1&quot;/&gt;&lt;wsp:rsid wsp:val=&quot;00821D89&quot;/&gt;&lt;wsp:rsid wsp:val=&quot;008224B1&quot;/&gt;&lt;wsp:rsid wsp:val=&quot;0082506C&quot;/&gt;&lt;wsp:rsid wsp:val=&quot;008252CE&quot;/&gt;&lt;wsp:rsid wsp:val=&quot;008274EB&quot;/&gt;&lt;wsp:rsid wsp:val=&quot;00836967&quot;/&gt;&lt;wsp:rsid wsp:val=&quot;00837B11&quot;/&gt;&lt;wsp:rsid wsp:val=&quot;008423D0&quot;/&gt;&lt;wsp:rsid wsp:val=&quot;00842C0B&quot;/&gt;&lt;wsp:rsid wsp:val=&quot;008438B4&quot;/&gt;&lt;wsp:rsid wsp:val=&quot;00843C08&quot;/&gt;&lt;wsp:rsid wsp:val=&quot;008450D9&quot;/&gt;&lt;wsp:rsid wsp:val=&quot;00852DC6&quot;/&gt;&lt;wsp:rsid wsp:val=&quot;00853B49&quot;/&gt;&lt;wsp:rsid wsp:val=&quot;00855D6D&quot;/&gt;&lt;wsp:rsid wsp:val=&quot;00866C73&quot;/&gt;&lt;wsp:rsid wsp:val=&quot;008708BD&quot;/&gt;&lt;wsp:rsid wsp:val=&quot;00870D75&quot;/&gt;&lt;wsp:rsid wsp:val=&quot;00872078&quot;/&gt;&lt;wsp:rsid wsp:val=&quot;008720F1&quot;/&gt;&lt;wsp:rsid wsp:val=&quot;00873B66&quot;/&gt;&lt;wsp:rsid wsp:val=&quot;0087514C&quot;/&gt;&lt;wsp:rsid wsp:val=&quot;008777A9&quot;/&gt;&lt;wsp:rsid wsp:val=&quot;00880937&quot;/&gt;&lt;wsp:rsid wsp:val=&quot;00885498&quot;/&gt;&lt;wsp:rsid wsp:val=&quot;0089141E&quot;/&gt;&lt;wsp:rsid wsp:val=&quot;00894044&quot;/&gt;&lt;wsp:rsid wsp:val=&quot;0089527F&quot;/&gt;&lt;wsp:rsid wsp:val=&quot;008A116D&quot;/&gt;&lt;wsp:rsid wsp:val=&quot;008A425A&quot;/&gt;&lt;wsp:rsid wsp:val=&quot;008B1F45&quot;/&gt;&lt;wsp:rsid wsp:val=&quot;008B2FD2&quot;/&gt;&lt;wsp:rsid wsp:val=&quot;008B7614&quot;/&gt;&lt;wsp:rsid wsp:val=&quot;008C38AC&quot;/&gt;&lt;wsp:rsid wsp:val=&quot;008C4D26&quot;/&gt;&lt;wsp:rsid wsp:val=&quot;008D2FB5&quot;/&gt;&lt;wsp:rsid wsp:val=&quot;008D7511&quot;/&gt;&lt;wsp:rsid wsp:val=&quot;008E138B&quot;/&gt;&lt;wsp:rsid wsp:val=&quot;008E314E&quot;/&gt;&lt;wsp:rsid wsp:val=&quot;008E5DD4&quot;/&gt;&lt;wsp:rsid wsp:val=&quot;008E7C00&quot;/&gt;&lt;wsp:rsid wsp:val=&quot;008F076B&quot;/&gt;&lt;wsp:rsid wsp:val=&quot;008F2635&quot;/&gt;&lt;wsp:rsid wsp:val=&quot;008F2F15&quot;/&gt;&lt;wsp:rsid wsp:val=&quot;008F2F61&quot;/&gt;&lt;wsp:rsid wsp:val=&quot;008F3DC9&quot;/&gt;&lt;wsp:rsid wsp:val=&quot;008F4B89&quot;/&gt;&lt;wsp:rsid wsp:val=&quot;00902F3B&quot;/&gt;&lt;wsp:rsid wsp:val=&quot;009036DB&quot;/&gt;&lt;wsp:rsid wsp:val=&quot;00903B78&quot;/&gt;&lt;wsp:rsid wsp:val=&quot;00905318&quot;/&gt;&lt;wsp:rsid wsp:val=&quot;009053BD&quot;/&gt;&lt;wsp:rsid wsp:val=&quot;00906F3A&quot;/&gt;&lt;wsp:rsid wsp:val=&quot;009131E7&quot;/&gt;&lt;wsp:rsid wsp:val=&quot;009149C6&quot;/&gt;&lt;wsp:rsid wsp:val=&quot;0092058B&quot;/&gt;&lt;wsp:rsid wsp:val=&quot;00920CB7&quot;/&gt;&lt;wsp:rsid wsp:val=&quot;00923FF1&quot;/&gt;&lt;wsp:rsid wsp:val=&quot;00926549&quot;/&gt;&lt;wsp:rsid wsp:val=&quot;00926909&quot;/&gt;&lt;wsp:rsid wsp:val=&quot;00926ED9&quot;/&gt;&lt;wsp:rsid wsp:val=&quot;00930801&quot;/&gt;&lt;wsp:rsid wsp:val=&quot;00932A29&quot;/&gt;&lt;wsp:rsid wsp:val=&quot;00933AF1&quot;/&gt;&lt;wsp:rsid wsp:val=&quot;009356C7&quot;/&gt;&lt;wsp:rsid wsp:val=&quot;00942AF0&quot;/&gt;&lt;wsp:rsid wsp:val=&quot;009460E3&quot;/&gt;&lt;wsp:rsid wsp:val=&quot;0094664B&quot;/&gt;&lt;wsp:rsid wsp:val=&quot;00950102&quot;/&gt;&lt;wsp:rsid wsp:val=&quot;00952891&quot;/&gt;&lt;wsp:rsid wsp:val=&quot;00960664&quot;/&gt;&lt;wsp:rsid wsp:val=&quot;00960757&quot;/&gt;&lt;wsp:rsid wsp:val=&quot;00961B91&quot;/&gt;&lt;wsp:rsid wsp:val=&quot;0096301F&quot;/&gt;&lt;wsp:rsid wsp:val=&quot;00964441&quot;/&gt;&lt;wsp:rsid wsp:val=&quot;00965FCB&quot;/&gt;&lt;wsp:rsid wsp:val=&quot;0097217A&quot;/&gt;&lt;wsp:rsid wsp:val=&quot;00972C52&quot;/&gt;&lt;wsp:rsid wsp:val=&quot;00973695&quot;/&gt;&lt;wsp:rsid wsp:val=&quot;00977B92&quot;/&gt;&lt;wsp:rsid wsp:val=&quot;00982639&quot;/&gt;&lt;wsp:rsid wsp:val=&quot;00983C92&quot;/&gt;&lt;wsp:rsid wsp:val=&quot;00985DD6&quot;/&gt;&lt;wsp:rsid wsp:val=&quot;0098785D&quot;/&gt;&lt;wsp:rsid wsp:val=&quot;0099207C&quot;/&gt;&lt;wsp:rsid wsp:val=&quot;009A1ECF&quot;/&gt;&lt;wsp:rsid wsp:val=&quot;009A2184&quot;/&gt;&lt;wsp:rsid wsp:val=&quot;009A2F48&quot;/&gt;&lt;wsp:rsid wsp:val=&quot;009A3C2C&quot;/&gt;&lt;wsp:rsid wsp:val=&quot;009A5681&quot;/&gt;&lt;wsp:rsid wsp:val=&quot;009A68C5&quot;/&gt;&lt;wsp:rsid wsp:val=&quot;009B0C02&quot;/&gt;&lt;wsp:rsid wsp:val=&quot;009B276C&quot;/&gt;&lt;wsp:rsid wsp:val=&quot;009B3F5E&quot;/&gt;&lt;wsp:rsid wsp:val=&quot;009B585F&quot;/&gt;&lt;wsp:rsid wsp:val=&quot;009B643A&quot;/&gt;&lt;wsp:rsid wsp:val=&quot;009B79D5&quot;/&gt;&lt;wsp:rsid wsp:val=&quot;009B7B09&quot;/&gt;&lt;wsp:rsid wsp:val=&quot;009C18E8&quot;/&gt;&lt;wsp:rsid wsp:val=&quot;009D0E43&quot;/&gt;&lt;wsp:rsid wsp:val=&quot;009D1221&quot;/&gt;&lt;wsp:rsid wsp:val=&quot;009D42D7&quot;/&gt;&lt;wsp:rsid wsp:val=&quot;009D621F&quot;/&gt;&lt;wsp:rsid wsp:val=&quot;009E0B0A&quot;/&gt;&lt;wsp:rsid wsp:val=&quot;009E4439&quot;/&gt;&lt;wsp:rsid wsp:val=&quot;009E5D66&quot;/&gt;&lt;wsp:rsid wsp:val=&quot;009E68D1&quot;/&gt;&lt;wsp:rsid wsp:val=&quot;009F0EA4&quot;/&gt;&lt;wsp:rsid wsp:val=&quot;009F19D8&quot;/&gt;&lt;wsp:rsid wsp:val=&quot;00A07C0D&quot;/&gt;&lt;wsp:rsid wsp:val=&quot;00A13252&quot;/&gt;&lt;wsp:rsid wsp:val=&quot;00A179BC&quot;/&gt;&lt;wsp:rsid wsp:val=&quot;00A2350E&quot;/&gt;&lt;wsp:rsid wsp:val=&quot;00A250A8&quot;/&gt;&lt;wsp:rsid wsp:val=&quot;00A25C66&quot;/&gt;&lt;wsp:rsid wsp:val=&quot;00A26CD4&quot;/&gt;&lt;wsp:rsid wsp:val=&quot;00A27F08&quot;/&gt;&lt;wsp:rsid wsp:val=&quot;00A33E66&quot;/&gt;&lt;wsp:rsid wsp:val=&quot;00A35BE8&quot;/&gt;&lt;wsp:rsid wsp:val=&quot;00A36DB2&quot;/&gt;&lt;wsp:rsid wsp:val=&quot;00A37FC6&quot;/&gt;&lt;wsp:rsid wsp:val=&quot;00A40615&quot;/&gt;&lt;wsp:rsid wsp:val=&quot;00A40D8B&quot;/&gt;&lt;wsp:rsid wsp:val=&quot;00A40D93&quot;/&gt;&lt;wsp:rsid wsp:val=&quot;00A41C09&quot;/&gt;&lt;wsp:rsid wsp:val=&quot;00A43B96&quot;/&gt;&lt;wsp:rsid wsp:val=&quot;00A50059&quot;/&gt;&lt;wsp:rsid wsp:val=&quot;00A51401&quot;/&gt;&lt;wsp:rsid wsp:val=&quot;00A54743&quot;/&gt;&lt;wsp:rsid wsp:val=&quot;00A557F5&quot;/&gt;&lt;wsp:rsid wsp:val=&quot;00A612F8&quot;/&gt;&lt;wsp:rsid wsp:val=&quot;00A63FB2&quot;/&gt;&lt;wsp:rsid wsp:val=&quot;00A736E8&quot;/&gt;&lt;wsp:rsid wsp:val=&quot;00A7453D&quot;/&gt;&lt;wsp:rsid wsp:val=&quot;00A75AC1&quot;/&gt;&lt;wsp:rsid wsp:val=&quot;00A85F23&quot;/&gt;&lt;wsp:rsid wsp:val=&quot;00A86FD1&quot;/&gt;&lt;wsp:rsid wsp:val=&quot;00A92F30&quot;/&gt;&lt;wsp:rsid wsp:val=&quot;00A963B9&quot;/&gt;&lt;wsp:rsid wsp:val=&quot;00A96B8E&quot;/&gt;&lt;wsp:rsid wsp:val=&quot;00AA0894&quot;/&gt;&lt;wsp:rsid wsp:val=&quot;00AA178B&quot;/&gt;&lt;wsp:rsid wsp:val=&quot;00AA2CE7&quot;/&gt;&lt;wsp:rsid wsp:val=&quot;00AA672B&quot;/&gt;&lt;wsp:rsid wsp:val=&quot;00AB1C46&quot;/&gt;&lt;wsp:rsid wsp:val=&quot;00AB59AE&quot;/&gt;&lt;wsp:rsid wsp:val=&quot;00AB5DAD&quot;/&gt;&lt;wsp:rsid wsp:val=&quot;00AC1899&quot;/&gt;&lt;wsp:rsid wsp:val=&quot;00AC200F&quot;/&gt;&lt;wsp:rsid wsp:val=&quot;00AC469C&quot;/&gt;&lt;wsp:rsid wsp:val=&quot;00AC49E2&quot;/&gt;&lt;wsp:rsid wsp:val=&quot;00AD2E04&quot;/&gt;&lt;wsp:rsid wsp:val=&quot;00AE1D1E&quot;/&gt;&lt;wsp:rsid wsp:val=&quot;00AE554C&quot;/&gt;&lt;wsp:rsid wsp:val=&quot;00AF137F&quot;/&gt;&lt;wsp:rsid wsp:val=&quot;00AF22B9&quot;/&gt;&lt;wsp:rsid wsp:val=&quot;00AF2EDA&quot;/&gt;&lt;wsp:rsid wsp:val=&quot;00AF3583&quot;/&gt;&lt;wsp:rsid wsp:val=&quot;00AF6D7F&quot;/&gt;&lt;wsp:rsid wsp:val=&quot;00AF70A9&quot;/&gt;&lt;wsp:rsid wsp:val=&quot;00AF7148&quot;/&gt;&lt;wsp:rsid wsp:val=&quot;00AF74CA&quot;/&gt;&lt;wsp:rsid wsp:val=&quot;00AF7E47&quot;/&gt;&lt;wsp:rsid wsp:val=&quot;00B011F0&quot;/&gt;&lt;wsp:rsid wsp:val=&quot;00B02A22&quot;/&gt;&lt;wsp:rsid wsp:val=&quot;00B0498F&quot;/&gt;&lt;wsp:rsid wsp:val=&quot;00B054B1&quot;/&gt;&lt;wsp:rsid wsp:val=&quot;00B07444&quot;/&gt;&lt;wsp:rsid wsp:val=&quot;00B137B8&quot;/&gt;&lt;wsp:rsid wsp:val=&quot;00B1417C&quot;/&gt;&lt;wsp:rsid wsp:val=&quot;00B14FDA&quot;/&gt;&lt;wsp:rsid wsp:val=&quot;00B1707D&quot;/&gt;&lt;wsp:rsid wsp:val=&quot;00B17172&quot;/&gt;&lt;wsp:rsid wsp:val=&quot;00B201D3&quot;/&gt;&lt;wsp:rsid wsp:val=&quot;00B216D5&quot;/&gt;&lt;wsp:rsid wsp:val=&quot;00B21803&quot;/&gt;&lt;wsp:rsid wsp:val=&quot;00B2345F&quot;/&gt;&lt;wsp:rsid wsp:val=&quot;00B23CCA&quot;/&gt;&lt;wsp:rsid wsp:val=&quot;00B24D46&quot;/&gt;&lt;wsp:rsid wsp:val=&quot;00B31477&quot;/&gt;&lt;wsp:rsid wsp:val=&quot;00B32247&quot;/&gt;&lt;wsp:rsid wsp:val=&quot;00B327E2&quot;/&gt;&lt;wsp:rsid wsp:val=&quot;00B333E7&quot;/&gt;&lt;wsp:rsid wsp:val=&quot;00B40641&quot;/&gt;&lt;wsp:rsid wsp:val=&quot;00B40922&quot;/&gt;&lt;wsp:rsid wsp:val=&quot;00B4123B&quot;/&gt;&lt;wsp:rsid wsp:val=&quot;00B44E95&quot;/&gt;&lt;wsp:rsid wsp:val=&quot;00B46232&quot;/&gt;&lt;wsp:rsid wsp:val=&quot;00B521D1&quot;/&gt;&lt;wsp:rsid wsp:val=&quot;00B527A4&quot;/&gt;&lt;wsp:rsid wsp:val=&quot;00B5638E&quot;/&gt;&lt;wsp:rsid wsp:val=&quot;00B5708B&quot;/&gt;&lt;wsp:rsid wsp:val=&quot;00B60C9A&quot;/&gt;&lt;wsp:rsid wsp:val=&quot;00B63183&quot;/&gt;&lt;wsp:rsid wsp:val=&quot;00B64A68&quot;/&gt;&lt;wsp:rsid wsp:val=&quot;00B65E3E&quot;/&gt;&lt;wsp:rsid wsp:val=&quot;00B75FDC&quot;/&gt;&lt;wsp:rsid wsp:val=&quot;00B76D88&quot;/&gt;&lt;wsp:rsid wsp:val=&quot;00B80D59&quot;/&gt;&lt;wsp:rsid wsp:val=&quot;00B85671&quot;/&gt;&lt;wsp:rsid wsp:val=&quot;00B86D8A&quot;/&gt;&lt;wsp:rsid wsp:val=&quot;00B92958&quot;/&gt;&lt;wsp:rsid wsp:val=&quot;00B93170&quot;/&gt;&lt;wsp:rsid wsp:val=&quot;00B94F90&quot;/&gt;&lt;wsp:rsid wsp:val=&quot;00B97DFD&quot;/&gt;&lt;wsp:rsid wsp:val=&quot;00BB2366&quot;/&gt;&lt;wsp:rsid wsp:val=&quot;00BB347B&quot;/&gt;&lt;wsp:rsid wsp:val=&quot;00BB4015&quot;/&gt;&lt;wsp:rsid wsp:val=&quot;00BB5548&quot;/&gt;&lt;wsp:rsid wsp:val=&quot;00BB70EF&quot;/&gt;&lt;wsp:rsid wsp:val=&quot;00BC000A&quot;/&gt;&lt;wsp:rsid wsp:val=&quot;00BC22EB&quot;/&gt;&lt;wsp:rsid wsp:val=&quot;00BC3B81&quot;/&gt;&lt;wsp:rsid wsp:val=&quot;00BC5253&quot;/&gt;&lt;wsp:rsid wsp:val=&quot;00BD0295&quot;/&gt;&lt;wsp:rsid wsp:val=&quot;00BD1212&quot;/&gt;&lt;wsp:rsid wsp:val=&quot;00BD18C6&quot;/&gt;&lt;wsp:rsid wsp:val=&quot;00BD1E00&quot;/&gt;&lt;wsp:rsid wsp:val=&quot;00BD1FED&quot;/&gt;&lt;wsp:rsid wsp:val=&quot;00BD26EE&quot;/&gt;&lt;wsp:rsid wsp:val=&quot;00BD7449&quot;/&gt;&lt;wsp:rsid wsp:val=&quot;00BE035D&quot;/&gt;&lt;wsp:rsid wsp:val=&quot;00BE06C9&quot;/&gt;&lt;wsp:rsid wsp:val=&quot;00BF070A&quot;/&gt;&lt;wsp:rsid wsp:val=&quot;00BF0F00&quot;/&gt;&lt;wsp:rsid wsp:val=&quot;00BF7636&quot;/&gt;&lt;wsp:rsid wsp:val=&quot;00C001DE&quot;/&gt;&lt;wsp:rsid wsp:val=&quot;00C02F95&quot;/&gt;&lt;wsp:rsid wsp:val=&quot;00C04A85&quot;/&gt;&lt;wsp:rsid wsp:val=&quot;00C112A7&quot;/&gt;&lt;wsp:rsid wsp:val=&quot;00C12128&quot;/&gt;&lt;wsp:rsid wsp:val=&quot;00C12764&quot;/&gt;&lt;wsp:rsid wsp:val=&quot;00C12844&quot;/&gt;&lt;wsp:rsid wsp:val=&quot;00C138E6&quot;/&gt;&lt;wsp:rsid wsp:val=&quot;00C25E44&quot;/&gt;&lt;wsp:rsid wsp:val=&quot;00C26B71&quot;/&gt;&lt;wsp:rsid wsp:val=&quot;00C410EF&quot;/&gt;&lt;wsp:rsid wsp:val=&quot;00C44438&quot;/&gt;&lt;wsp:rsid wsp:val=&quot;00C44460&quot;/&gt;&lt;wsp:rsid wsp:val=&quot;00C51CEB&quot;/&gt;&lt;wsp:rsid wsp:val=&quot;00C578A1&quot;/&gt;&lt;wsp:rsid wsp:val=&quot;00C62923&quot;/&gt;&lt;wsp:rsid wsp:val=&quot;00C6359E&quot;/&gt;&lt;wsp:rsid wsp:val=&quot;00C6440D&quot;/&gt;&lt;wsp:rsid wsp:val=&quot;00C645D6&quot;/&gt;&lt;wsp:rsid wsp:val=&quot;00C67A60&quot;/&gt;&lt;wsp:rsid wsp:val=&quot;00C750D7&quot;/&gt;&lt;wsp:rsid wsp:val=&quot;00C75F2A&quot;/&gt;&lt;wsp:rsid wsp:val=&quot;00C801D5&quot;/&gt;&lt;wsp:rsid wsp:val=&quot;00C813FB&quot;/&gt;&lt;wsp:rsid wsp:val=&quot;00C81BFF&quot;/&gt;&lt;wsp:rsid wsp:val=&quot;00C87542&quot;/&gt;&lt;wsp:rsid wsp:val=&quot;00C9065E&quot;/&gt;&lt;wsp:rsid wsp:val=&quot;00C92011&quot;/&gt;&lt;wsp:rsid wsp:val=&quot;00C92F93&quot;/&gt;&lt;wsp:rsid wsp:val=&quot;00C93EDD&quot;/&gt;&lt;wsp:rsid wsp:val=&quot;00C96115&quot;/&gt;&lt;wsp:rsid wsp:val=&quot;00CA1DD7&quot;/&gt;&lt;wsp:rsid wsp:val=&quot;00CA2414&quot;/&gt;&lt;wsp:rsid wsp:val=&quot;00CA3220&quot;/&gt;&lt;wsp:rsid wsp:val=&quot;00CA77E8&quot;/&gt;&lt;wsp:rsid wsp:val=&quot;00CB0DF2&quot;/&gt;&lt;wsp:rsid wsp:val=&quot;00CB322B&quot;/&gt;&lt;wsp:rsid wsp:val=&quot;00CB3628&quot;/&gt;&lt;wsp:rsid wsp:val=&quot;00CB3E5E&quot;/&gt;&lt;wsp:rsid wsp:val=&quot;00CB565E&quot;/&gt;&lt;wsp:rsid wsp:val=&quot;00CB6359&quot;/&gt;&lt;wsp:rsid wsp:val=&quot;00CC0623&quot;/&gt;&lt;wsp:rsid wsp:val=&quot;00CC33E1&quot;/&gt;&lt;wsp:rsid wsp:val=&quot;00CC4A8B&quot;/&gt;&lt;wsp:rsid wsp:val=&quot;00CC60F4&quot;/&gt;&lt;wsp:rsid wsp:val=&quot;00CC6D27&quot;/&gt;&lt;wsp:rsid wsp:val=&quot;00CC778F&quot;/&gt;&lt;wsp:rsid wsp:val=&quot;00CD0815&quot;/&gt;&lt;wsp:rsid wsp:val=&quot;00CD09E5&quot;/&gt;&lt;wsp:rsid wsp:val=&quot;00CD1040&quot;/&gt;&lt;wsp:rsid wsp:val=&quot;00CD4B10&quot;/&gt;&lt;wsp:rsid wsp:val=&quot;00CD57A2&quot;/&gt;&lt;wsp:rsid wsp:val=&quot;00CD589F&quot;/&gt;&lt;wsp:rsid wsp:val=&quot;00CD5A8E&quot;/&gt;&lt;wsp:rsid wsp:val=&quot;00CD71A0&quot;/&gt;&lt;wsp:rsid wsp:val=&quot;00CE584A&quot;/&gt;&lt;wsp:rsid wsp:val=&quot;00CF1DAB&quot;/&gt;&lt;wsp:rsid wsp:val=&quot;00D012BF&quot;/&gt;&lt;wsp:rsid wsp:val=&quot;00D02462&quot;/&gt;&lt;wsp:rsid wsp:val=&quot;00D034FC&quot;/&gt;&lt;wsp:rsid wsp:val=&quot;00D142AC&quot;/&gt;&lt;wsp:rsid wsp:val=&quot;00D1662F&quot;/&gt;&lt;wsp:rsid wsp:val=&quot;00D2261C&quot;/&gt;&lt;wsp:rsid wsp:val=&quot;00D23502&quot;/&gt;&lt;wsp:rsid wsp:val=&quot;00D30059&quot;/&gt;&lt;wsp:rsid wsp:val=&quot;00D325FC&quot;/&gt;&lt;wsp:rsid wsp:val=&quot;00D33F60&quot;/&gt;&lt;wsp:rsid wsp:val=&quot;00D517A3&quot;/&gt;&lt;wsp:rsid wsp:val=&quot;00D525FD&quot;/&gt;&lt;wsp:rsid wsp:val=&quot;00D54A72&quot;/&gt;&lt;wsp:rsid wsp:val=&quot;00D6095F&quot;/&gt;&lt;wsp:rsid wsp:val=&quot;00D60990&quot;/&gt;&lt;wsp:rsid wsp:val=&quot;00D621E5&quot;/&gt;&lt;wsp:rsid wsp:val=&quot;00D70919&quot;/&gt;&lt;wsp:rsid wsp:val=&quot;00D71E08&quot;/&gt;&lt;wsp:rsid wsp:val=&quot;00D72500&quot;/&gt;&lt;wsp:rsid wsp:val=&quot;00D74AC9&quot;/&gt;&lt;wsp:rsid wsp:val=&quot;00D77BE1&quot;/&gt;&lt;wsp:rsid wsp:val=&quot;00D86122&quot;/&gt;&lt;wsp:rsid wsp:val=&quot;00D865A9&quot;/&gt;&lt;wsp:rsid wsp:val=&quot;00D904A4&quot;/&gt;&lt;wsp:rsid wsp:val=&quot;00D9441C&quot;/&gt;&lt;wsp:rsid wsp:val=&quot;00D96764&quot;/&gt;&lt;wsp:rsid wsp:val=&quot;00D96842&quot;/&gt;&lt;wsp:rsid wsp:val=&quot;00D97642&quot;/&gt;&lt;wsp:rsid wsp:val=&quot;00D97F58&quot;/&gt;&lt;wsp:rsid wsp:val=&quot;00DA357A&quot;/&gt;&lt;wsp:rsid wsp:val=&quot;00DA3671&quot;/&gt;&lt;wsp:rsid wsp:val=&quot;00DA368B&quot;/&gt;&lt;wsp:rsid wsp:val=&quot;00DA5231&quot;/&gt;&lt;wsp:rsid wsp:val=&quot;00DB4BD2&quot;/&gt;&lt;wsp:rsid wsp:val=&quot;00DB52B9&quot;/&gt;&lt;wsp:rsid wsp:val=&quot;00DB5487&quot;/&gt;&lt;wsp:rsid wsp:val=&quot;00DB6976&quot;/&gt;&lt;wsp:rsid wsp:val=&quot;00DB7AD2&quot;/&gt;&lt;wsp:rsid wsp:val=&quot;00DC37AA&quot;/&gt;&lt;wsp:rsid wsp:val=&quot;00DC53D4&quot;/&gt;&lt;wsp:rsid wsp:val=&quot;00DD1813&quot;/&gt;&lt;wsp:rsid wsp:val=&quot;00DD29EE&quot;/&gt;&lt;wsp:rsid wsp:val=&quot;00DD4A9A&quot;/&gt;&lt;wsp:rsid wsp:val=&quot;00DD5251&quot;/&gt;&lt;wsp:rsid wsp:val=&quot;00DD610D&quot;/&gt;&lt;wsp:rsid wsp:val=&quot;00DD7213&quot;/&gt;&lt;wsp:rsid wsp:val=&quot;00DD72F0&quot;/&gt;&lt;wsp:rsid wsp:val=&quot;00DE2069&quot;/&gt;&lt;wsp:rsid wsp:val=&quot;00DE47AB&quot;/&gt;&lt;wsp:rsid wsp:val=&quot;00DE5365&quot;/&gt;&lt;wsp:rsid wsp:val=&quot;00DE5E7F&quot;/&gt;&lt;wsp:rsid wsp:val=&quot;00DE67E6&quot;/&gt;&lt;wsp:rsid wsp:val=&quot;00DE7114&quot;/&gt;&lt;wsp:rsid wsp:val=&quot;00DF0D38&quot;/&gt;&lt;wsp:rsid wsp:val=&quot;00DF18CE&quot;/&gt;&lt;wsp:rsid wsp:val=&quot;00DF3D83&quot;/&gt;&lt;wsp:rsid wsp:val=&quot;00DF47B9&quot;/&gt;&lt;wsp:rsid wsp:val=&quot;00DF5444&quot;/&gt;&lt;wsp:rsid wsp:val=&quot;00DF6FB0&quot;/&gt;&lt;wsp:rsid wsp:val=&quot;00E01643&quot;/&gt;&lt;wsp:rsid wsp:val=&quot;00E02472&quot;/&gt;&lt;wsp:rsid wsp:val=&quot;00E03A9E&quot;/&gt;&lt;wsp:rsid wsp:val=&quot;00E2419D&quot;/&gt;&lt;wsp:rsid wsp:val=&quot;00E27E63&quot;/&gt;&lt;wsp:rsid wsp:val=&quot;00E31B11&quot;/&gt;&lt;wsp:rsid wsp:val=&quot;00E35DF6&quot;/&gt;&lt;wsp:rsid wsp:val=&quot;00E45FBF&quot;/&gt;&lt;wsp:rsid wsp:val=&quot;00E475F7&quot;/&gt;&lt;wsp:rsid wsp:val=&quot;00E47A94&quot;/&gt;&lt;wsp:rsid wsp:val=&quot;00E504CB&quot;/&gt;&lt;wsp:rsid wsp:val=&quot;00E5167C&quot;/&gt;&lt;wsp:rsid wsp:val=&quot;00E51E5A&quot;/&gt;&lt;wsp:rsid wsp:val=&quot;00E532AB&quot;/&gt;&lt;wsp:rsid wsp:val=&quot;00E53538&quot;/&gt;&lt;wsp:rsid wsp:val=&quot;00E53EFB&quot;/&gt;&lt;wsp:rsid wsp:val=&quot;00E56808&quot;/&gt;&lt;wsp:rsid wsp:val=&quot;00E57B0C&quot;/&gt;&lt;wsp:rsid wsp:val=&quot;00E62A5B&quot;/&gt;&lt;wsp:rsid wsp:val=&quot;00E678CE&quot;/&gt;&lt;wsp:rsid wsp:val=&quot;00E67E48&quot;/&gt;&lt;wsp:rsid wsp:val=&quot;00E7435D&quot;/&gt;&lt;wsp:rsid wsp:val=&quot;00E83B9B&quot;/&gt;&lt;wsp:rsid wsp:val=&quot;00E8593C&quot;/&gt;&lt;wsp:rsid wsp:val=&quot;00E86286&quot;/&gt;&lt;wsp:rsid wsp:val=&quot;00E95B3C&quot;/&gt;&lt;wsp:rsid wsp:val=&quot;00E96159&quot;/&gt;&lt;wsp:rsid wsp:val=&quot;00E9728C&quot;/&gt;&lt;wsp:rsid wsp:val=&quot;00E9759E&quot;/&gt;&lt;wsp:rsid wsp:val=&quot;00EA239C&quot;/&gt;&lt;wsp:rsid wsp:val=&quot;00EA6FAD&quot;/&gt;&lt;wsp:rsid wsp:val=&quot;00EA7A31&quot;/&gt;&lt;wsp:rsid wsp:val=&quot;00EB126B&quot;/&gt;&lt;wsp:rsid wsp:val=&quot;00EB2FCC&quot;/&gt;&lt;wsp:rsid wsp:val=&quot;00EB4EF1&quot;/&gt;&lt;wsp:rsid wsp:val=&quot;00EB7EF4&quot;/&gt;&lt;wsp:rsid wsp:val=&quot;00EC2017&quot;/&gt;&lt;wsp:rsid wsp:val=&quot;00EC3FB5&quot;/&gt;&lt;wsp:rsid wsp:val=&quot;00EC4DCC&quot;/&gt;&lt;wsp:rsid wsp:val=&quot;00ED4BD8&quot;/&gt;&lt;wsp:rsid wsp:val=&quot;00EE1F94&quot;/&gt;&lt;wsp:rsid wsp:val=&quot;00EE2426&quot;/&gt;&lt;wsp:rsid wsp:val=&quot;00EE2468&quot;/&gt;&lt;wsp:rsid wsp:val=&quot;00EE2579&quot;/&gt;&lt;wsp:rsid wsp:val=&quot;00EE5FFE&quot;/&gt;&lt;wsp:rsid wsp:val=&quot;00EE799F&quot;/&gt;&lt;wsp:rsid wsp:val=&quot;00EE7CFC&quot;/&gt;&lt;wsp:rsid wsp:val=&quot;00EF196D&quot;/&gt;&lt;wsp:rsid wsp:val=&quot;00EF42E1&quot;/&gt;&lt;wsp:rsid wsp:val=&quot;00F00607&quot;/&gt;&lt;wsp:rsid wsp:val=&quot;00F019AB&quot;/&gt;&lt;wsp:rsid wsp:val=&quot;00F037DE&quot;/&gt;&lt;wsp:rsid wsp:val=&quot;00F068C1&quot;/&gt;&lt;wsp:rsid wsp:val=&quot;00F06B60&quot;/&gt;&lt;wsp:rsid wsp:val=&quot;00F1209B&quot;/&gt;&lt;wsp:rsid wsp:val=&quot;00F120F2&quot;/&gt;&lt;wsp:rsid wsp:val=&quot;00F15DC6&quot;/&gt;&lt;wsp:rsid wsp:val=&quot;00F1698A&quot;/&gt;&lt;wsp:rsid wsp:val=&quot;00F2069A&quot;/&gt;&lt;wsp:rsid wsp:val=&quot;00F20E02&quot;/&gt;&lt;wsp:rsid wsp:val=&quot;00F2176D&quot;/&gt;&lt;wsp:rsid wsp:val=&quot;00F25A3D&quot;/&gt;&lt;wsp:rsid wsp:val=&quot;00F407B0&quot;/&gt;&lt;wsp:rsid wsp:val=&quot;00F41478&quot;/&gt;&lt;wsp:rsid wsp:val=&quot;00F41E51&quot;/&gt;&lt;wsp:rsid wsp:val=&quot;00F441DA&quot;/&gt;&lt;wsp:rsid wsp:val=&quot;00F47101&quot;/&gt;&lt;wsp:rsid wsp:val=&quot;00F50081&quot;/&gt;&lt;wsp:rsid wsp:val=&quot;00F541EB&quot;/&gt;&lt;wsp:rsid wsp:val=&quot;00F56F17&quot;/&gt;&lt;wsp:rsid wsp:val=&quot;00F627D7&quot;/&gt;&lt;wsp:rsid wsp:val=&quot;00F63FE3&quot;/&gt;&lt;wsp:rsid wsp:val=&quot;00F64B56&quot;/&gt;&lt;wsp:rsid wsp:val=&quot;00F65F37&quot;/&gt;&lt;wsp:rsid wsp:val=&quot;00F66E48&quot;/&gt;&lt;wsp:rsid wsp:val=&quot;00F71177&quot;/&gt;&lt;wsp:rsid wsp:val=&quot;00F715D6&quot;/&gt;&lt;wsp:rsid wsp:val=&quot;00F72A40&quot;/&gt;&lt;wsp:rsid wsp:val=&quot;00F7448B&quot;/&gt;&lt;wsp:rsid wsp:val=&quot;00F7563B&quot;/&gt;&lt;wsp:rsid wsp:val=&quot;00F853D9&quot;/&gt;&lt;wsp:rsid wsp:val=&quot;00F8546A&quot;/&gt;&lt;wsp:rsid wsp:val=&quot;00F85F07&quot;/&gt;&lt;wsp:rsid wsp:val=&quot;00F90961&quot;/&gt;&lt;wsp:rsid wsp:val=&quot;00FA1BC5&quot;/&gt;&lt;wsp:rsid wsp:val=&quot;00FA3B20&quot;/&gt;&lt;wsp:rsid wsp:val=&quot;00FA6757&quot;/&gt;&lt;wsp:rsid wsp:val=&quot;00FA7B6D&quot;/&gt;&lt;wsp:rsid wsp:val=&quot;00FA7EE3&quot;/&gt;&lt;wsp:rsid wsp:val=&quot;00FB5B2F&quot;/&gt;&lt;wsp:rsid wsp:val=&quot;00FB5D01&quot;/&gt;&lt;wsp:rsid wsp:val=&quot;00FC11A6&quot;/&gt;&lt;wsp:rsid wsp:val=&quot;00FC1C7A&quot;/&gt;&lt;wsp:rsid wsp:val=&quot;00FC2207&quot;/&gt;&lt;wsp:rsid wsp:val=&quot;00FC5245&quot;/&gt;&lt;wsp:rsid wsp:val=&quot;00FD3204&quot;/&gt;&lt;wsp:rsid wsp:val=&quot;00FD6BF6&quot;/&gt;&lt;wsp:rsid wsp:val=&quot;00FE1D5F&quot;/&gt;&lt;wsp:rsid wsp:val=&quot;00FE595B&quot;/&gt;&lt;wsp:rsid wsp:val=&quot;00FF2089&quot;/&gt;&lt;wsp:rsid wsp:val=&quot;00FF4F70&quot;/&gt;&lt;wsp:rsid wsp:val=&quot;01031827&quot;/&gt;&lt;wsp:rsid wsp:val=&quot;01413BD0&quot;/&gt;&lt;wsp:rsid wsp:val=&quot;0157602A&quot;/&gt;&lt;wsp:rsid wsp:val=&quot;01A152D9&quot;/&gt;&lt;wsp:rsid wsp:val=&quot;01C22588&quot;/&gt;&lt;wsp:rsid wsp:val=&quot;01CC6054&quot;/&gt;&lt;wsp:rsid wsp:val=&quot;01CF0FD0&quot;/&gt;&lt;wsp:rsid wsp:val=&quot;027D0581&quot;/&gt;&lt;wsp:rsid wsp:val=&quot;02AD1A17&quot;/&gt;&lt;wsp:rsid wsp:val=&quot;030B5E7C&quot;/&gt;&lt;wsp:rsid wsp:val=&quot;031B15C0&quot;/&gt;&lt;wsp:rsid wsp:val=&quot;032B60CC&quot;/&gt;&lt;wsp:rsid wsp:val=&quot;03341646&quot;/&gt;&lt;wsp:rsid wsp:val=&quot;03502311&quot;/&gt;&lt;wsp:rsid wsp:val=&quot;03A3163D&quot;/&gt;&lt;wsp:rsid wsp:val=&quot;03C04516&quot;/&gt;&lt;wsp:rsid wsp:val=&quot;03D25FA4&quot;/&gt;&lt;wsp:rsid wsp:val=&quot;04020C7C&quot;/&gt;&lt;wsp:rsid wsp:val=&quot;040746DD&quot;/&gt;&lt;wsp:rsid wsp:val=&quot;041C3F69&quot;/&gt;&lt;wsp:rsid wsp:val=&quot;04475A32&quot;/&gt;&lt;wsp:rsid wsp:val=&quot;04594071&quot;/&gt;&lt;wsp:rsid wsp:val=&quot;048465D3&quot;/&gt;&lt;wsp:rsid wsp:val=&quot;04D01EFF&quot;/&gt;&lt;wsp:rsid wsp:val=&quot;04E04386&quot;/&gt;&lt;wsp:rsid wsp:val=&quot;04E317D7&quot;/&gt;&lt;wsp:rsid wsp:val=&quot;05032571&quot;/&gt;&lt;wsp:rsid wsp:val=&quot;05037DE3&quot;/&gt;&lt;wsp:rsid wsp:val=&quot;050E4747&quot;/&gt;&lt;wsp:rsid wsp:val=&quot;05377FF4&quot;/&gt;&lt;wsp:rsid wsp:val=&quot;056B4AF5&quot;/&gt;&lt;wsp:rsid wsp:val=&quot;059A7473&quot;/&gt;&lt;wsp:rsid wsp:val=&quot;05E70C2A&quot;/&gt;&lt;wsp:rsid wsp:val=&quot;061F0843&quot;/&gt;&lt;wsp:rsid wsp:val=&quot;062B455D&quot;/&gt;&lt;wsp:rsid wsp:val=&quot;064127A4&quot;/&gt;&lt;wsp:rsid wsp:val=&quot;06951128&quot;/&gt;&lt;wsp:rsid wsp:val=&quot;069E34C9&quot;/&gt;&lt;wsp:rsid wsp:val=&quot;06E30124&quot;/&gt;&lt;wsp:rsid wsp:val=&quot;072F2F38&quot;/&gt;&lt;wsp:rsid wsp:val=&quot;07455904&quot;/&gt;&lt;wsp:rsid wsp:val=&quot;07636A9E&quot;/&gt;&lt;wsp:rsid wsp:val=&quot;07FD520B&quot;/&gt;&lt;wsp:rsid wsp:val=&quot;084F43DE&quot;/&gt;&lt;wsp:rsid wsp:val=&quot;08915681&quot;/&gt;&lt;wsp:rsid wsp:val=&quot;08AA538F&quot;/&gt;&lt;wsp:rsid wsp:val=&quot;08B40404&quot;/&gt;&lt;wsp:rsid wsp:val=&quot;08FB741A&quot;/&gt;&lt;wsp:rsid wsp:val=&quot;092D673E&quot;/&gt;&lt;wsp:rsid wsp:val=&quot;0A0B0429&quot;/&gt;&lt;wsp:rsid wsp:val=&quot;0A152911&quot;/&gt;&lt;wsp:rsid wsp:val=&quot;0A191DB9&quot;/&gt;&lt;wsp:rsid wsp:val=&quot;0A661F80&quot;/&gt;&lt;wsp:rsid wsp:val=&quot;0AA13490&quot;/&gt;&lt;wsp:rsid wsp:val=&quot;0AC42301&quot;/&gt;&lt;wsp:rsid wsp:val=&quot;0B3C389A&quot;/&gt;&lt;wsp:rsid wsp:val=&quot;0B40742E&quot;/&gt;&lt;wsp:rsid wsp:val=&quot;0B512519&quot;/&gt;&lt;wsp:rsid wsp:val=&quot;0B6B6F54&quot;/&gt;&lt;wsp:rsid wsp:val=&quot;0B7B4941&quot;/&gt;&lt;wsp:rsid wsp:val=&quot;0B8A46D7&quot;/&gt;&lt;wsp:rsid wsp:val=&quot;0BB85E11&quot;/&gt;&lt;wsp:rsid wsp:val=&quot;0BEC6839&quot;/&gt;&lt;wsp:rsid wsp:val=&quot;0BF06932&quot;/&gt;&lt;wsp:rsid wsp:val=&quot;0C75644B&quot;/&gt;&lt;wsp:rsid wsp:val=&quot;0C777696&quot;/&gt;&lt;wsp:rsid wsp:val=&quot;0C81440F&quot;/&gt;&lt;wsp:rsid wsp:val=&quot;0CBB3BEE&quot;/&gt;&lt;wsp:rsid wsp:val=&quot;0CCC1072&quot;/&gt;&lt;wsp:rsid wsp:val=&quot;0D30100C&quot;/&gt;&lt;wsp:rsid wsp:val=&quot;0D6710AB&quot;/&gt;&lt;wsp:rsid wsp:val=&quot;0DA32B67&quot;/&gt;&lt;wsp:rsid wsp:val=&quot;0DE217C3&quot;/&gt;&lt;wsp:rsid wsp:val=&quot;0DF37B89&quot;/&gt;&lt;wsp:rsid wsp:val=&quot;0DF63233&quot;/&gt;&lt;wsp:rsid wsp:val=&quot;0E007146&quot;/&gt;&lt;wsp:rsid wsp:val=&quot;0E0573B2&quot;/&gt;&lt;wsp:rsid wsp:val=&quot;0E194D09&quot;/&gt;&lt;wsp:rsid wsp:val=&quot;0E2135AC&quot;/&gt;&lt;wsp:rsid wsp:val=&quot;0E251068&quot;/&gt;&lt;wsp:rsid wsp:val=&quot;0E3F6D7B&quot;/&gt;&lt;wsp:rsid wsp:val=&quot;0E684906&quot;/&gt;&lt;wsp:rsid wsp:val=&quot;0E700570&quot;/&gt;&lt;wsp:rsid wsp:val=&quot;0EDB1082&quot;/&gt;&lt;wsp:rsid wsp:val=&quot;0F1518B5&quot;/&gt;&lt;wsp:rsid wsp:val=&quot;0F8F5B28&quot;/&gt;&lt;wsp:rsid wsp:val=&quot;100D4908&quot;/&gt;&lt;wsp:rsid wsp:val=&quot;1024552A&quot;/&gt;&lt;wsp:rsid wsp:val=&quot;108E7AC0&quot;/&gt;&lt;wsp:rsid wsp:val=&quot;1093729D&quot;/&gt;&lt;wsp:rsid wsp:val=&quot;109F4C6C&quot;/&gt;&lt;wsp:rsid wsp:val=&quot;10EC6DF8&quot;/&gt;&lt;wsp:rsid wsp:val=&quot;110637F7&quot;/&gt;&lt;wsp:rsid wsp:val=&quot;112B4A2F&quot;/&gt;&lt;wsp:rsid wsp:val=&quot;117E5A9B&quot;/&gt;&lt;wsp:rsid wsp:val=&quot;119B6936&quot;/&gt;&lt;wsp:rsid wsp:val=&quot;11AD23BC&quot;/&gt;&lt;wsp:rsid wsp:val=&quot;11CC524B&quot;/&gt;&lt;wsp:rsid wsp:val=&quot;121E41FD&quot;/&gt;&lt;wsp:rsid wsp:val=&quot;127C1C5C&quot;/&gt;&lt;wsp:rsid wsp:val=&quot;12BB204F&quot;/&gt;&lt;wsp:rsid wsp:val=&quot;12CD0CA8&quot;/&gt;&lt;wsp:rsid wsp:val=&quot;12CD22A8&quot;/&gt;&lt;wsp:rsid wsp:val=&quot;131228B7&quot;/&gt;&lt;wsp:rsid wsp:val=&quot;13582D01&quot;/&gt;&lt;wsp:rsid wsp:val=&quot;13905743&quot;/&gt;&lt;wsp:rsid wsp:val=&quot;13B15104&quot;/&gt;&lt;wsp:rsid wsp:val=&quot;13CA34A5&quot;/&gt;&lt;wsp:rsid wsp:val=&quot;13FE514E&quot;/&gt;&lt;wsp:rsid wsp:val=&quot;14115C3D&quot;/&gt;&lt;wsp:rsid wsp:val=&quot;14373AAC&quot;/&gt;&lt;wsp:rsid wsp:val=&quot;145F46B2&quot;/&gt;&lt;wsp:rsid wsp:val=&quot;14D86F3B&quot;/&gt;&lt;wsp:rsid wsp:val=&quot;155E2AE7&quot;/&gt;&lt;wsp:rsid wsp:val=&quot;15D45077&quot;/&gt;&lt;wsp:rsid wsp:val=&quot;15FB2A90&quot;/&gt;&lt;wsp:rsid wsp:val=&quot;1627287E&quot;/&gt;&lt;wsp:rsid wsp:val=&quot;162A27D0&quot;/&gt;&lt;wsp:rsid wsp:val=&quot;1630736A&quot;/&gt;&lt;wsp:rsid wsp:val=&quot;163352B5&quot;/&gt;&lt;wsp:rsid wsp:val=&quot;16875CDE&quot;/&gt;&lt;wsp:rsid wsp:val=&quot;16CB165A&quot;/&gt;&lt;wsp:rsid wsp:val=&quot;16D23347&quot;/&gt;&lt;wsp:rsid wsp:val=&quot;17925AF4&quot;/&gt;&lt;wsp:rsid wsp:val=&quot;17FF0C0F&quot;/&gt;&lt;wsp:rsid wsp:val=&quot;1813379F&quot;/&gt;&lt;wsp:rsid wsp:val=&quot;182A3C5E&quot;/&gt;&lt;wsp:rsid wsp:val=&quot;1887672E&quot;/&gt;&lt;wsp:rsid wsp:val=&quot;18950C77&quot;/&gt;&lt;wsp:rsid wsp:val=&quot;19114674&quot;/&gt;&lt;wsp:rsid wsp:val=&quot;1936293A&quot;/&gt;&lt;wsp:rsid wsp:val=&quot;19A83024&quot;/&gt;&lt;wsp:rsid wsp:val=&quot;19AD065F&quot;/&gt;&lt;wsp:rsid wsp:val=&quot;1A476649&quot;/&gt;&lt;wsp:rsid wsp:val=&quot;1A736A3B&quot;/&gt;&lt;wsp:rsid wsp:val=&quot;1B346139&quot;/&gt;&lt;wsp:rsid wsp:val=&quot;1B3E524E&quot;/&gt;&lt;wsp:rsid wsp:val=&quot;1BA50D87&quot;/&gt;&lt;wsp:rsid wsp:val=&quot;1BAA2449&quot;/&gt;&lt;wsp:rsid wsp:val=&quot;1BC27F5E&quot;/&gt;&lt;wsp:rsid wsp:val=&quot;1BE836E2&quot;/&gt;&lt;wsp:rsid wsp:val=&quot;1C1B5B14&quot;/&gt;&lt;wsp:rsid wsp:val=&quot;1C585F9F&quot;/&gt;&lt;wsp:rsid wsp:val=&quot;1C7852EE&quot;/&gt;&lt;wsp:rsid wsp:val=&quot;1CE85FF3&quot;/&gt;&lt;wsp:rsid wsp:val=&quot;1D0E5E81&quot;/&gt;&lt;wsp:rsid wsp:val=&quot;1D656510&quot;/&gt;&lt;wsp:rsid wsp:val=&quot;1DD01C74&quot;/&gt;&lt;wsp:rsid wsp:val=&quot;1DE83A7E&quot;/&gt;&lt;wsp:rsid wsp:val=&quot;1E152066&quot;/&gt;&lt;wsp:rsid wsp:val=&quot;1E8A714F&quot;/&gt;&lt;wsp:rsid wsp:val=&quot;1F437220&quot;/&gt;&lt;wsp:rsid wsp:val=&quot;1FC66441&quot;/&gt;&lt;wsp:rsid wsp:val=&quot;1FEB7136&quot;/&gt;&lt;wsp:rsid wsp:val=&quot;1FF20C84&quot;/&gt;&lt;wsp:rsid wsp:val=&quot;2015473C&quot;/&gt;&lt;wsp:rsid wsp:val=&quot;20725CE3&quot;/&gt;&lt;wsp:rsid wsp:val=&quot;20776B51&quot;/&gt;&lt;wsp:rsid wsp:val=&quot;207C131F&quot;/&gt;&lt;wsp:rsid wsp:val=&quot;20AC2486&quot;/&gt;&lt;wsp:rsid wsp:val=&quot;20D32B32&quot;/&gt;&lt;wsp:rsid wsp:val=&quot;20E61CE1&quot;/&gt;&lt;wsp:rsid wsp:val=&quot;20F07A23&quot;/&gt;&lt;wsp:rsid wsp:val=&quot;20F80A6E&quot;/&gt;&lt;wsp:rsid wsp:val=&quot;21845822&quot;/&gt;&lt;wsp:rsid wsp:val=&quot;2252400D&quot;/&gt;&lt;wsp:rsid wsp:val=&quot;228A64B9&quot;/&gt;&lt;wsp:rsid wsp:val=&quot;229816F4&quot;/&gt;&lt;wsp:rsid wsp:val=&quot;22B61F22&quot;/&gt;&lt;wsp:rsid wsp:val=&quot;230C0E03&quot;/&gt;&lt;wsp:rsid wsp:val=&quot;2317459B&quot;/&gt;&lt;wsp:rsid wsp:val=&quot;23612095&quot;/&gt;&lt;wsp:rsid wsp:val=&quot;23BB01BA&quot;/&gt;&lt;wsp:rsid wsp:val=&quot;24352EDC&quot;/&gt;&lt;wsp:rsid wsp:val=&quot;24565FEE&quot;/&gt;&lt;wsp:rsid wsp:val=&quot;2457115F&quot;/&gt;&lt;wsp:rsid wsp:val=&quot;24871CAD&quot;/&gt;&lt;wsp:rsid wsp:val=&quot;248E40DA&quot;/&gt;&lt;wsp:rsid wsp:val=&quot;24A94B05&quot;/&gt;&lt;wsp:rsid wsp:val=&quot;24AA2CC6&quot;/&gt;&lt;wsp:rsid wsp:val=&quot;24AE5E29&quot;/&gt;&lt;wsp:rsid wsp:val=&quot;24B34D7D&quot;/&gt;&lt;wsp:rsid wsp:val=&quot;253306CB&quot;/&gt;&lt;wsp:rsid wsp:val=&quot;25362A12&quot;/&gt;&lt;wsp:rsid wsp:val=&quot;25B1759A&quot;/&gt;&lt;wsp:rsid wsp:val=&quot;25D911B2&quot;/&gt;&lt;wsp:rsid wsp:val=&quot;25E37E69&quot;/&gt;&lt;wsp:rsid wsp:val=&quot;2612294E&quot;/&gt;&lt;wsp:rsid wsp:val=&quot;2624177B&quot;/&gt;&lt;wsp:rsid wsp:val=&quot;264324D3&quot;/&gt;&lt;wsp:rsid wsp:val=&quot;26435786&quot;/&gt;&lt;wsp:rsid wsp:val=&quot;26623B11&quot;/&gt;&lt;wsp:rsid wsp:val=&quot;269950B3&quot;/&gt;&lt;wsp:rsid wsp:val=&quot;273D1BA9&quot;/&gt;&lt;wsp:rsid wsp:val=&quot;27DE386A&quot;/&gt;&lt;wsp:rsid wsp:val=&quot;27E0442B&quot;/&gt;&lt;wsp:rsid wsp:val=&quot;28294349&quot;/&gt;&lt;wsp:rsid wsp:val=&quot;286A7DB8&quot;/&gt;&lt;wsp:rsid wsp:val=&quot;29010596&quot;/&gt;&lt;wsp:rsid wsp:val=&quot;29036ED6&quot;/&gt;&lt;wsp:rsid wsp:val=&quot;2942329A&quot;/&gt;&lt;wsp:rsid wsp:val=&quot;29EC5887&quot;/&gt;&lt;wsp:rsid wsp:val=&quot;2A0A391F&quot;/&gt;&lt;wsp:rsid wsp:val=&quot;2A0C113F&quot;/&gt;&lt;wsp:rsid wsp:val=&quot;2A1B0FE6&quot;/&gt;&lt;wsp:rsid wsp:val=&quot;2A711031&quot;/&gt;&lt;wsp:rsid wsp:val=&quot;2ACB1007&quot;/&gt;&lt;wsp:rsid wsp:val=&quot;2B3E60A0&quot;/&gt;&lt;wsp:rsid wsp:val=&quot;2B8A4A95&quot;/&gt;&lt;wsp:rsid wsp:val=&quot;2BB70140&quot;/&gt;&lt;wsp:rsid wsp:val=&quot;2C7900AF&quot;/&gt;&lt;wsp:rsid wsp:val=&quot;2CC601AB&quot;/&gt;&lt;wsp:rsid wsp:val=&quot;2CCE64AE&quot;/&gt;&lt;wsp:rsid wsp:val=&quot;2D795058&quot;/&gt;&lt;wsp:rsid wsp:val=&quot;2DE92BF3&quot;/&gt;&lt;wsp:rsid wsp:val=&quot;2E766DE8&quot;/&gt;&lt;wsp:rsid wsp:val=&quot;2ED8006A&quot;/&gt;&lt;wsp:rsid wsp:val=&quot;2F286D17&quot;/&gt;&lt;wsp:rsid wsp:val=&quot;2F9E567F&quot;/&gt;&lt;wsp:rsid wsp:val=&quot;2FB378E3&quot;/&gt;&lt;wsp:rsid wsp:val=&quot;2FC15376&quot;/&gt;&lt;wsp:rsid wsp:val=&quot;2FE023AC&quot;/&gt;&lt;wsp:rsid wsp:val=&quot;2FEE5811&quot;/&gt;&lt;wsp:rsid wsp:val=&quot;300954D5&quot;/&gt;&lt;wsp:rsid wsp:val=&quot;30271FA2&quot;/&gt;&lt;wsp:rsid wsp:val=&quot;30444C57&quot;/&gt;&lt;wsp:rsid wsp:val=&quot;30DC3BA1&quot;/&gt;&lt;wsp:rsid wsp:val=&quot;311F6A8B&quot;/&gt;&lt;wsp:rsid wsp:val=&quot;315667EC&quot;/&gt;&lt;wsp:rsid wsp:val=&quot;31575F61&quot;/&gt;&lt;wsp:rsid wsp:val=&quot;31697C80&quot;/&gt;&lt;wsp:rsid wsp:val=&quot;317D3A6E&quot;/&gt;&lt;wsp:rsid wsp:val=&quot;3196225C&quot;/&gt;&lt;wsp:rsid wsp:val=&quot;31B8240C&quot;/&gt;&lt;wsp:rsid wsp:val=&quot;32037106&quot;/&gt;&lt;wsp:rsid wsp:val=&quot;322E2B56&quot;/&gt;&lt;wsp:rsid wsp:val=&quot;32DF07E6&quot;/&gt;&lt;wsp:rsid wsp:val=&quot;32E656DF&quot;/&gt;&lt;wsp:rsid wsp:val=&quot;336647BE&quot;/&gt;&lt;wsp:rsid wsp:val=&quot;33710D92&quot;/&gt;&lt;wsp:rsid wsp:val=&quot;33F05B23&quot;/&gt;&lt;wsp:rsid wsp:val=&quot;340669F1&quot;/&gt;&lt;wsp:rsid wsp:val=&quot;340C4BC1&quot;/&gt;&lt;wsp:rsid wsp:val=&quot;34436926&quot;/&gt;&lt;wsp:rsid wsp:val=&quot;34A33303&quot;/&gt;&lt;wsp:rsid wsp:val=&quot;359F560F&quot;/&gt;&lt;wsp:rsid wsp:val=&quot;35E87C40&quot;/&gt;&lt;wsp:rsid wsp:val=&quot;363F1909&quot;/&gt;&lt;wsp:rsid wsp:val=&quot;3644289E&quot;/&gt;&lt;wsp:rsid wsp:val=&quot;36703794&quot;/&gt;&lt;wsp:rsid wsp:val=&quot;367244B8&quot;/&gt;&lt;wsp:rsid wsp:val=&quot;369B3281&quot;/&gt;&lt;wsp:rsid wsp:val=&quot;36BE6283&quot;/&gt;&lt;wsp:rsid wsp:val=&quot;36CF1CEC&quot;/&gt;&lt;wsp:rsid wsp:val=&quot;36F27B50&quot;/&gt;&lt;wsp:rsid wsp:val=&quot;376C5386&quot;/&gt;&lt;wsp:rsid wsp:val=&quot;37D20038&quot;/&gt;&lt;wsp:rsid wsp:val=&quot;37E019CB&quot;/&gt;&lt;wsp:rsid wsp:val=&quot;37EF5FE5&quot;/&gt;&lt;wsp:rsid wsp:val=&quot;38163FF8&quot;/&gt;&lt;wsp:rsid wsp:val=&quot;382C6AB2&quot;/&gt;&lt;wsp:rsid wsp:val=&quot;38D310B3&quot;/&gt;&lt;wsp:rsid wsp:val=&quot;38F52D6D&quot;/&gt;&lt;wsp:rsid wsp:val=&quot;39241468&quot;/&gt;&lt;wsp:rsid wsp:val=&quot;392426C7&quot;/&gt;&lt;wsp:rsid wsp:val=&quot;39BA6A6B&quot;/&gt;&lt;wsp:rsid wsp:val=&quot;39F23069&quot;/&gt;&lt;wsp:rsid wsp:val=&quot;3A466D4D&quot;/&gt;&lt;wsp:rsid wsp:val=&quot;3A5A6D41&quot;/&gt;&lt;wsp:rsid wsp:val=&quot;3A7E04BD&quot;/&gt;&lt;wsp:rsid wsp:val=&quot;3A7F0C9D&quot;/&gt;&lt;wsp:rsid wsp:val=&quot;3A8D14D6&quot;/&gt;&lt;wsp:rsid wsp:val=&quot;3AD50FA7&quot;/&gt;&lt;wsp:rsid wsp:val=&quot;3AD81522&quot;/&gt;&lt;wsp:rsid wsp:val=&quot;3BB91354&quot;/&gt;&lt;wsp:rsid wsp:val=&quot;3BD40CA1&quot;/&gt;&lt;wsp:rsid wsp:val=&quot;3BE7752E&quot;/&gt;&lt;wsp:rsid wsp:val=&quot;3C481C91&quot;/&gt;&lt;wsp:rsid wsp:val=&quot;3D2C6960&quot;/&gt;&lt;wsp:rsid wsp:val=&quot;3D326A0E&quot;/&gt;&lt;wsp:rsid wsp:val=&quot;3D3C7FBF&quot;/&gt;&lt;wsp:rsid wsp:val=&quot;3D502970&quot;/&gt;&lt;wsp:rsid wsp:val=&quot;3D8E34D5&quot;/&gt;&lt;wsp:rsid wsp:val=&quot;3D9B5465&quot;/&gt;&lt;wsp:rsid wsp:val=&quot;3DB50825&quot;/&gt;&lt;wsp:rsid wsp:val=&quot;3DDD3C31&quot;/&gt;&lt;wsp:rsid wsp:val=&quot;3DE572F5&quot;/&gt;&lt;wsp:rsid wsp:val=&quot;3E050F36&quot;/&gt;&lt;wsp:rsid wsp:val=&quot;3E6E0D56&quot;/&gt;&lt;wsp:rsid wsp:val=&quot;3E874E86&quot;/&gt;&lt;wsp:rsid wsp:val=&quot;3E9A2577&quot;/&gt;&lt;wsp:rsid wsp:val=&quot;3EBF2D35&quot;/&gt;&lt;wsp:rsid wsp:val=&quot;3EEA0418&quot;/&gt;&lt;wsp:rsid wsp:val=&quot;3F0761ED&quot;/&gt;&lt;wsp:rsid wsp:val=&quot;3F713334&quot;/&gt;&lt;wsp:rsid wsp:val=&quot;3FBE4272&quot;/&gt;&lt;wsp:rsid wsp:val=&quot;3FC5463A&quot;/&gt;&lt;wsp:rsid wsp:val=&quot;3FCD467D&quot;/&gt;&lt;wsp:rsid wsp:val=&quot;3FE2103B&quot;/&gt;&lt;wsp:rsid wsp:val=&quot;3FF578CF&quot;/&gt;&lt;wsp:rsid wsp:val=&quot;40351932&quot;/&gt;&lt;wsp:rsid wsp:val=&quot;40935749&quot;/&gt;&lt;wsp:rsid wsp:val=&quot;41320958&quot;/&gt;&lt;wsp:rsid wsp:val=&quot;41AA2F01&quot;/&gt;&lt;wsp:rsid wsp:val=&quot;41AC5589&quot;/&gt;&lt;wsp:rsid wsp:val=&quot;41D05472&quot;/&gt;&lt;wsp:rsid wsp:val=&quot;420A73E9&quot;/&gt;&lt;wsp:rsid wsp:val=&quot;420C012C&quot;/&gt;&lt;wsp:rsid wsp:val=&quot;42D21A19&quot;/&gt;&lt;wsp:rsid wsp:val=&quot;42E620B4&quot;/&gt;&lt;wsp:rsid wsp:val=&quot;430179CF&quot;/&gt;&lt;wsp:rsid wsp:val=&quot;43267299&quot;/&gt;&lt;wsp:rsid wsp:val=&quot;437F412B&quot;/&gt;&lt;wsp:rsid wsp:val=&quot;44685F1E&quot;/&gt;&lt;wsp:rsid wsp:val=&quot;44870C54&quot;/&gt;&lt;wsp:rsid wsp:val=&quot;44A26E15&quot;/&gt;&lt;wsp:rsid wsp:val=&quot;4542732F&quot;/&gt;&lt;wsp:rsid wsp:val=&quot;456923C4&quot;/&gt;&lt;wsp:rsid wsp:val=&quot;4571524E&quot;/&gt;&lt;wsp:rsid wsp:val=&quot;458646BE&quot;/&gt;&lt;wsp:rsid wsp:val=&quot;45B51D02&quot;/&gt;&lt;wsp:rsid wsp:val=&quot;46907DAF&quot;/&gt;&lt;wsp:rsid wsp:val=&quot;46DA4FAF&quot;/&gt;&lt;wsp:rsid wsp:val=&quot;472D23F2&quot;/&gt;&lt;wsp:rsid wsp:val=&quot;47A421B1&quot;/&gt;&lt;wsp:rsid wsp:val=&quot;47D17A6C&quot;/&gt;&lt;wsp:rsid wsp:val=&quot;47DA1AC9&quot;/&gt;&lt;wsp:rsid wsp:val=&quot;47DD4100&quot;/&gt;&lt;wsp:rsid wsp:val=&quot;47F05F19&quot;/&gt;&lt;wsp:rsid wsp:val=&quot;48800FC0&quot;/&gt;&lt;wsp:rsid wsp:val=&quot;496F5B83&quot;/&gt;&lt;wsp:rsid wsp:val=&quot;49C43600&quot;/&gt;&lt;wsp:rsid wsp:val=&quot;49F5452F&quot;/&gt;&lt;wsp:rsid wsp:val=&quot;4A645072&quot;/&gt;&lt;wsp:rsid wsp:val=&quot;4AE8296C&quot;/&gt;&lt;wsp:rsid wsp:val=&quot;4AF16343&quot;/&gt;&lt;wsp:rsid wsp:val=&quot;4B170858&quot;/&gt;&lt;wsp:rsid wsp:val=&quot;4B2C36F4&quot;/&gt;&lt;wsp:rsid wsp:val=&quot;4B386E7F&quot;/&gt;&lt;wsp:rsid wsp:val=&quot;4B64181F&quot;/&gt;&lt;wsp:rsid wsp:val=&quot;4B9D4E8C&quot;/&gt;&lt;wsp:rsid wsp:val=&quot;4C370134&quot;/&gt;&lt;wsp:rsid wsp:val=&quot;4C3D1523&quot;/&gt;&lt;wsp:rsid wsp:val=&quot;4C5A7342&quot;/&gt;&lt;wsp:rsid wsp:val=&quot;4C6D1D82&quot;/&gt;&lt;wsp:rsid wsp:val=&quot;4C983543&quot;/&gt;&lt;wsp:rsid wsp:val=&quot;4CED25F2&quot;/&gt;&lt;wsp:rsid wsp:val=&quot;4D3C5A31&quot;/&gt;&lt;wsp:rsid wsp:val=&quot;4D52630E&quot;/&gt;&lt;wsp:rsid wsp:val=&quot;4D5779FE&quot;/&gt;&lt;wsp:rsid wsp:val=&quot;4D5F43C3&quot;/&gt;&lt;wsp:rsid wsp:val=&quot;4D9D60F5&quot;/&gt;&lt;wsp:rsid wsp:val=&quot;4DDA28D6&quot;/&gt;&lt;wsp:rsid wsp:val=&quot;4E3E54A7&quot;/&gt;&lt;wsp:rsid wsp:val=&quot;4E535F63&quot;/&gt;&lt;wsp:rsid wsp:val=&quot;4E642060&quot;/&gt;&lt;wsp:rsid wsp:val=&quot;4F3B3EFB&quot;/&gt;&lt;wsp:rsid wsp:val=&quot;4FF41362&quot;/&gt;&lt;wsp:rsid wsp:val=&quot;501C125F&quot;/&gt;&lt;wsp:rsid wsp:val=&quot;502031F3&quot;/&gt;&lt;wsp:rsid wsp:val=&quot;50BD0867&quot;/&gt;&lt;wsp:rsid wsp:val=&quot;5111078E&quot;/&gt;&lt;wsp:rsid wsp:val=&quot;51127699&quot;/&gt;&lt;wsp:rsid wsp:val=&quot;51254E40&quot;/&gt;&lt;wsp:rsid wsp:val=&quot;513A1749&quot;/&gt;&lt;wsp:rsid wsp:val=&quot;51761420&quot;/&gt;&lt;wsp:rsid wsp:val=&quot;51F843A3&quot;/&gt;&lt;wsp:rsid wsp:val=&quot;521D57A7&quot;/&gt;&lt;wsp:rsid wsp:val=&quot;52293ADA&quot;/&gt;&lt;wsp:rsid wsp:val=&quot;527010E4&quot;/&gt;&lt;wsp:rsid wsp:val=&quot;5271059A&quot;/&gt;&lt;wsp:rsid wsp:val=&quot;52B61CB6&quot;/&gt;&lt;wsp:rsid wsp:val=&quot;52DD2EDB&quot;/&gt;&lt;wsp:rsid wsp:val=&quot;52F77270&quot;/&gt;&lt;wsp:rsid wsp:val=&quot;534B4FCE&quot;/&gt;&lt;wsp:rsid wsp:val=&quot;53747766&quot;/&gt;&lt;wsp:rsid wsp:val=&quot;53946012&quot;/&gt;&lt;wsp:rsid wsp:val=&quot;539A4740&quot;/&gt;&lt;wsp:rsid wsp:val=&quot;53E476EF&quot;/&gt;&lt;wsp:rsid wsp:val=&quot;54213E6D&quot;/&gt;&lt;wsp:rsid wsp:val=&quot;54337D0A&quot;/&gt;&lt;wsp:rsid wsp:val=&quot;54402F92&quot;/&gt;&lt;wsp:rsid wsp:val=&quot;54956654&quot;/&gt;&lt;wsp:rsid wsp:val=&quot;553D6742&quot;/&gt;&lt;wsp:rsid wsp:val=&quot;55D577A3&quot;/&gt;&lt;wsp:rsid wsp:val=&quot;560752EC&quot;/&gt;&lt;wsp:rsid wsp:val=&quot;565051F0&quot;/&gt;&lt;wsp:rsid wsp:val=&quot;5681614E&quot;/&gt;&lt;wsp:rsid wsp:val=&quot;56AE0BBB&quot;/&gt;&lt;wsp:rsid wsp:val=&quot;56D772F9&quot;/&gt;&lt;wsp:rsid wsp:val=&quot;56DA38A2&quot;/&gt;&lt;wsp:rsid wsp:val=&quot;570101FD&quot;/&gt;&lt;wsp:rsid wsp:val=&quot;57490D73&quot;/&gt;&lt;wsp:rsid wsp:val=&quot;581E0E7C&quot;/&gt;&lt;wsp:rsid wsp:val=&quot;58C11AB6&quot;/&gt;&lt;wsp:rsid wsp:val=&quot;58C343FC&quot;/&gt;&lt;wsp:rsid wsp:val=&quot;58E70CF6&quot;/&gt;&lt;wsp:rsid wsp:val=&quot;590D77FE&quot;/&gt;&lt;wsp:rsid wsp:val=&quot;59FA4FD9&quot;/&gt;&lt;wsp:rsid wsp:val=&quot;5A5B22C3&quot;/&gt;&lt;wsp:rsid wsp:val=&quot;5A691870&quot;/&gt;&lt;wsp:rsid wsp:val=&quot;5B08031A&quot;/&gt;&lt;wsp:rsid wsp:val=&quot;5B6E78B8&quot;/&gt;&lt;wsp:rsid wsp:val=&quot;5B722A5D&quot;/&gt;&lt;wsp:rsid wsp:val=&quot;5B7C5B76&quot;/&gt;&lt;wsp:rsid wsp:val=&quot;5BA140A2&quot;/&gt;&lt;wsp:rsid wsp:val=&quot;5BD52CD5&quot;/&gt;&lt;wsp:rsid wsp:val=&quot;5BF51B89&quot;/&gt;&lt;wsp:rsid wsp:val=&quot;5C3E2AB6&quot;/&gt;&lt;wsp:rsid wsp:val=&quot;5C5707A3&quot;/&gt;&lt;wsp:rsid wsp:val=&quot;5C7B79CD&quot;/&gt;&lt;wsp:rsid wsp:val=&quot;5CB15C85&quot;/&gt;&lt;wsp:rsid wsp:val=&quot;5CB71F20&quot;/&gt;&lt;wsp:rsid wsp:val=&quot;5CCA0082&quot;/&gt;&lt;wsp:rsid wsp:val=&quot;5CCF2C22&quot;/&gt;&lt;wsp:rsid wsp:val=&quot;5D073948&quot;/&gt;&lt;wsp:rsid wsp:val=&quot;5D2F219C&quot;/&gt;&lt;wsp:rsid wsp:val=&quot;5DC2787A&quot;/&gt;&lt;wsp:rsid wsp:val=&quot;5E0B7762&quot;/&gt;&lt;wsp:rsid wsp:val=&quot;5E12697D&quot;/&gt;&lt;wsp:rsid wsp:val=&quot;5E610DE0&quot;/&gt;&lt;wsp:rsid wsp:val=&quot;5EDE36C4&quot;/&gt;&lt;wsp:rsid wsp:val=&quot;5F107F6A&quot;/&gt;&lt;wsp:rsid wsp:val=&quot;5F282E99&quot;/&gt;&lt;wsp:rsid wsp:val=&quot;5F7E0FD2&quot;/&gt;&lt;wsp:rsid wsp:val=&quot;5FA72ACD&quot;/&gt;&lt;wsp:rsid wsp:val=&quot;5FBC1822&quot;/&gt;&lt;wsp:rsid wsp:val=&quot;605B431D&quot;/&gt;&lt;wsp:rsid wsp:val=&quot;606B74B6&quot;/&gt;&lt;wsp:rsid wsp:val=&quot;607A70DC&quot;/&gt;&lt;wsp:rsid wsp:val=&quot;60873F2D&quot;/&gt;&lt;wsp:rsid wsp:val=&quot;61000735&quot;/&gt;&lt;wsp:rsid wsp:val=&quot;61530EA0&quot;/&gt;&lt;wsp:rsid wsp:val=&quot;61C04D1E&quot;/&gt;&lt;wsp:rsid wsp:val=&quot;61DA4D99&quot;/&gt;&lt;wsp:rsid wsp:val=&quot;62075AFC&quot;/&gt;&lt;wsp:rsid wsp:val=&quot;626D4CEF&quot;/&gt;&lt;wsp:rsid wsp:val=&quot;628618D6&quot;/&gt;&lt;wsp:rsid wsp:val=&quot;62E07532&quot;/&gt;&lt;wsp:rsid wsp:val=&quot;62F54060&quot;/&gt;&lt;wsp:rsid wsp:val=&quot;63334F2E&quot;/&gt;&lt;wsp:rsid wsp:val=&quot;63646AFD&quot;/&gt;&lt;wsp:rsid wsp:val=&quot;638D4211&quot;/&gt;&lt;wsp:rsid wsp:val=&quot;63974093&quot;/&gt;&lt;wsp:rsid wsp:val=&quot;64064A48&quot;/&gt;&lt;wsp:rsid wsp:val=&quot;64256F11&quot;/&gt;&lt;wsp:rsid wsp:val=&quot;645803D6&quot;/&gt;&lt;wsp:rsid wsp:val=&quot;6478738B&quot;/&gt;&lt;wsp:rsid wsp:val=&quot;648A0805&quot;/&gt;&lt;wsp:rsid wsp:val=&quot;651840F3&quot;/&gt;&lt;wsp:rsid wsp:val=&quot;65777C56&quot;/&gt;&lt;wsp:rsid wsp:val=&quot;65B544A6&quot;/&gt;&lt;wsp:rsid wsp:val=&quot;65D77716&quot;/&gt;&lt;wsp:rsid wsp:val=&quot;662A3D23&quot;/&gt;&lt;wsp:rsid wsp:val=&quot;667E5CDC&quot;/&gt;&lt;wsp:rsid wsp:val=&quot;668E2D5D&quot;/&gt;&lt;wsp:rsid wsp:val=&quot;66A93322&quot;/&gt;&lt;wsp:rsid wsp:val=&quot;66BF1398&quot;/&gt;&lt;wsp:rsid wsp:val=&quot;675742BC&quot;/&gt;&lt;wsp:rsid wsp:val=&quot;678B0322&quot;/&gt;&lt;wsp:rsid wsp:val=&quot;67B77B73&quot;/&gt;&lt;wsp:rsid wsp:val=&quot;68103EBD&quot;/&gt;&lt;wsp:rsid wsp:val=&quot;683A2EEB&quot;/&gt;&lt;wsp:rsid wsp:val=&quot;683D1AF7&quot;/&gt;&lt;wsp:rsid wsp:val=&quot;68495E47&quot;/&gt;&lt;wsp:rsid wsp:val=&quot;68623678&quot;/&gt;&lt;wsp:rsid wsp:val=&quot;688B2617&quot;/&gt;&lt;wsp:rsid wsp:val=&quot;69534B28&quot;/&gt;&lt;wsp:rsid wsp:val=&quot;696D7C70&quot;/&gt;&lt;wsp:rsid wsp:val=&quot;69FA15C3&quot;/&gt;&lt;wsp:rsid wsp:val=&quot;6A034725&quot;/&gt;&lt;wsp:rsid wsp:val=&quot;6A277BD4&quot;/&gt;&lt;wsp:rsid wsp:val=&quot;6A7D6486&quot;/&gt;&lt;wsp:rsid wsp:val=&quot;6A8125F5&quot;/&gt;&lt;wsp:rsid wsp:val=&quot;6A940680&quot;/&gt;&lt;wsp:rsid wsp:val=&quot;6A9B3DA8&quot;/&gt;&lt;wsp:rsid wsp:val=&quot;6AB07273&quot;/&gt;&lt;wsp:rsid wsp:val=&quot;6B9D5D85&quot;/&gt;&lt;wsp:rsid wsp:val=&quot;6C252FFF&quot;/&gt;&lt;wsp:rsid wsp:val=&quot;6D001044&quot;/&gt;&lt;wsp:rsid wsp:val=&quot;6D223961&quot;/&gt;&lt;wsp:rsid wsp:val=&quot;6D3C36DC&quot;/&gt;&lt;wsp:rsid wsp:val=&quot;6D6D3EBE&quot;/&gt;&lt;wsp:rsid wsp:val=&quot;6DDD6842&quot;/&gt;&lt;wsp:rsid wsp:val=&quot;6DF261F2&quot;/&gt;&lt;wsp:rsid wsp:val=&quot;6E1F0B47&quot;/&gt;&lt;wsp:rsid wsp:val=&quot;6E9513F6&quot;/&gt;&lt;wsp:rsid wsp:val=&quot;6ECF2802&quot;/&gt;&lt;wsp:rsid wsp:val=&quot;6ED95D06&quot;/&gt;&lt;wsp:rsid wsp:val=&quot;6EDB73AD&quot;/&gt;&lt;wsp:rsid wsp:val=&quot;6F1E03EB&quot;/&gt;&lt;wsp:rsid wsp:val=&quot;6F44041B&quot;/&gt;&lt;wsp:rsid wsp:val=&quot;6FA34348&quot;/&gt;&lt;wsp:rsid wsp:val=&quot;702B5412&quot;/&gt;&lt;wsp:rsid wsp:val=&quot;704F2F3D&quot;/&gt;&lt;wsp:rsid wsp:val=&quot;705367A0&quot;/&gt;&lt;wsp:rsid wsp:val=&quot;70882422&quot;/&gt;&lt;wsp:rsid wsp:val=&quot;70A654BB&quot;/&gt;&lt;wsp:rsid wsp:val=&quot;70BC7403&quot;/&gt;&lt;wsp:rsid wsp:val=&quot;70D71873&quot;/&gt;&lt;wsp:rsid wsp:val=&quot;71220A20&quot;/&gt;&lt;wsp:rsid wsp:val=&quot;713A5B15&quot;/&gt;&lt;wsp:rsid wsp:val=&quot;713F7BBF&quot;/&gt;&lt;wsp:rsid wsp:val=&quot;717B14BA&quot;/&gt;&lt;wsp:rsid wsp:val=&quot;71973074&quot;/&gt;&lt;wsp:rsid wsp:val=&quot;719914DF&quot;/&gt;&lt;wsp:rsid wsp:val=&quot;71A74945&quot;/&gt;&lt;wsp:rsid wsp:val=&quot;71DA7B5C&quot;/&gt;&lt;wsp:rsid wsp:val=&quot;72154657&quot;/&gt;&lt;wsp:rsid wsp:val=&quot;722258A4&quot;/&gt;&lt;wsp:rsid wsp:val=&quot;72262A81&quot;/&gt;&lt;wsp:rsid wsp:val=&quot;72892257&quot;/&gt;&lt;wsp:rsid wsp:val=&quot;72A24F01&quot;/&gt;&lt;wsp:rsid wsp:val=&quot;72D06F36&quot;/&gt;&lt;wsp:rsid wsp:val=&quot;74C72B4D&quot;/&gt;&lt;wsp:rsid wsp:val=&quot;751A60FF&quot;/&gt;&lt;wsp:rsid wsp:val=&quot;75E26512&quot;/&gt;&lt;wsp:rsid wsp:val=&quot;76164736&quot;/&gt;&lt;wsp:rsid wsp:val=&quot;763624FB&quot;/&gt;&lt;wsp:rsid wsp:val=&quot;76446990&quot;/&gt;&lt;wsp:rsid wsp:val=&quot;76870944&quot;/&gt;&lt;wsp:rsid wsp:val=&quot;76FD055D&quot;/&gt;&lt;wsp:rsid wsp:val=&quot;772929F0&quot;/&gt;&lt;wsp:rsid wsp:val=&quot;77382614&quot;/&gt;&lt;wsp:rsid wsp:val=&quot;773E2059&quot;/&gt;&lt;wsp:rsid wsp:val=&quot;774741FB&quot;/&gt;&lt;wsp:rsid wsp:val=&quot;775A054C&quot;/&gt;&lt;wsp:rsid wsp:val=&quot;777179D2&quot;/&gt;&lt;wsp:rsid wsp:val=&quot;77B72E54&quot;/&gt;&lt;wsp:rsid wsp:val=&quot;77DE3B74&quot;/&gt;&lt;wsp:rsid wsp:val=&quot;77E435F2&quot;/&gt;&lt;wsp:rsid wsp:val=&quot;782658A1&quot;/&gt;&lt;wsp:rsid wsp:val=&quot;783A1E57&quot;/&gt;&lt;wsp:rsid wsp:val=&quot;78535DD8&quot;/&gt;&lt;wsp:rsid wsp:val=&quot;78AE23A4&quot;/&gt;&lt;wsp:rsid wsp:val=&quot;78B86212&quot;/&gt;&lt;wsp:rsid wsp:val=&quot;790425AE&quot;/&gt;&lt;wsp:rsid wsp:val=&quot;79080508&quot;/&gt;&lt;wsp:rsid wsp:val=&quot;796532C7&quot;/&gt;&lt;wsp:rsid wsp:val=&quot;79BC7727&quot;/&gt;&lt;wsp:rsid wsp:val=&quot;79BF6887&quot;/&gt;&lt;wsp:rsid wsp:val=&quot;7A3E1D84&quot;/&gt;&lt;wsp:rsid wsp:val=&quot;7AA91985&quot;/&gt;&lt;wsp:rsid wsp:val=&quot;7AB6545C&quot;/&gt;&lt;wsp:rsid wsp:val=&quot;7AD57F78&quot;/&gt;&lt;wsp:rsid wsp:val=&quot;7AD816EA&quot;/&gt;&lt;wsp:rsid wsp:val=&quot;7B5F1A7E&quot;/&gt;&lt;wsp:rsid wsp:val=&quot;7B6A7F7B&quot;/&gt;&lt;wsp:rsid wsp:val=&quot;7B7C6B1F&quot;/&gt;&lt;wsp:rsid wsp:val=&quot;7BB907D6&quot;/&gt;&lt;wsp:rsid wsp:val=&quot;7BCD78F5&quot;/&gt;&lt;wsp:rsid wsp:val=&quot;7C9A00EB&quot;/&gt;&lt;wsp:rsid wsp:val=&quot;7CEA7018&quot;/&gt;&lt;wsp:rsid wsp:val=&quot;7CF04188&quot;/&gt;&lt;wsp:rsid wsp:val=&quot;7D2034F5&quot;/&gt;&lt;wsp:rsid wsp:val=&quot;7D2C2FF2&quot;/&gt;&lt;wsp:rsid wsp:val=&quot;7D4752CF&quot;/&gt;&lt;wsp:rsid wsp:val=&quot;7D8854A5&quot;/&gt;&lt;wsp:rsid wsp:val=&quot;7DAC0660&quot;/&gt;&lt;wsp:rsid wsp:val=&quot;7DAC75D2&quot;/&gt;&lt;wsp:rsid wsp:val=&quot;7DC27934&quot;/&gt;&lt;wsp:rsid wsp:val=&quot;7DF51751&quot;/&gt;&lt;wsp:rsid wsp:val=&quot;7E167894&quot;/&gt;&lt;wsp:rsid wsp:val=&quot;7E845AD8&quot;/&gt;&lt;wsp:rsid wsp:val=&quot;7EC03E03&quot;/&gt;&lt;wsp:rsid wsp:val=&quot;7EF903CE&quot;/&gt;&lt;wsp:rsid wsp:val=&quot;7F4124E3&quot;/&gt;&lt;wsp:rsid wsp:val=&quot;7F51269F&quot;/&gt;&lt;wsp:rsid wsp:val=&quot;7F684011&quot;/&gt;&lt;wsp:rsid wsp:val=&quot;7F737247&quot;/&gt;&lt;wsp:rsid wsp:val=&quot;7FF750C9&quot;/&gt;&lt;/wsp:rsids&gt;&lt;/w:docPr&gt;&lt;w:body&gt;&lt;wx:sect&gt;&lt;w:p wsp:rsidR=&quot;00000000&quot; wsp:rsidRDefault=&quot;00090043&quot; wsp:rsidP=&quot;00090043&quot;&gt;&lt;m:oMathPara&gt;&lt;m:oMath&gt;&lt;m:r&gt;&lt;w:rPr&gt;&lt;w:rFonts w:ascii=&quot;Cambria Math&quot;/&gt;&lt;wx:font wx:val=&quot;Cambria Math&quot;/&gt;&lt;w:i/&gt;&lt;w:sz-cs w:val=&quot;21&quot;/&gt;&lt;/w:rPr&gt;&lt;m:t&gt;=&lt;/m:t&gt;&lt;/m:r&gt;&lt;m:f&gt;&lt;m:fPr&gt;&lt;m:ctrlPr&gt;&lt;w:rPr&gt;&lt;w:rFonts w:ascii=&quot;Cambria Math&quot;/&gt;&lt;wx:font wx:val=&quot;Cambria Math&quot;/&gt;&lt;w:i/&gt;&lt;w:sz-cs w:val=&quot;21&quot;/&gt;&lt;/w:rPr&gt;&lt;/m:ctrlPr&gt;&lt;/m:fPr&gt;&lt;m:num&gt;&lt;m:r&gt;&lt;w:rPr&gt;&lt;w:rFonts w:ascii=&quot;Cambria Math&quot;/&gt;&lt;wx:font wx:val=&quot;Cambria Math&quot;/&gt;&lt;w:i/&gt;&lt;w:sz-cs w:val=&quot;21&quot;/&gt;&lt;/w:rPr&gt;&lt;m:t&gt;(k+1)((k+1)+1)(2(k+1)+1)&lt;/m:t&gt;&lt;/m:r&gt;&lt;/m:num&gt;&lt;m:den&gt;&lt;m:r&gt;&lt;w:rPr&gt;&lt;w:rFonts w:ascii=&quot;Cambria Math&quot;/&gt;&lt;wx:font wx:val=&quot;Cambria Math&quot;/&gt;&lt;w:i/&gt;&lt;w:sz-cs w:val=&quot;21&quot;/&gt;&lt;/w:rPr&gt;&lt;m:t&gt;6&lt;/m:t&gt;&lt;/m:r&gt;&lt;/m:den&gt;&lt;/m:f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53" chromakey="#FFFFFF" o:title=""/>
            <o:lock v:ext="edit" aspectratio="t"/>
            <w10:wrap type="none"/>
            <w10:anchorlock/>
          </v:shape>
        </w:pict>
      </w:r>
      <w:r>
        <w:rPr>
          <w:sz w:val="24"/>
        </w:rPr>
        <w:fldChar w:fldCharType="end"/>
      </w:r>
      <w:r>
        <w:rPr>
          <w:sz w:val="24"/>
        </w:rPr>
        <w:t>.</w:t>
      </w:r>
    </w:p>
    <w:p>
      <w:pPr>
        <w:spacing w:line="300" w:lineRule="auto"/>
        <w:rPr>
          <w:sz w:val="24"/>
        </w:rPr>
      </w:pPr>
      <w:r>
        <w:rPr>
          <w:sz w:val="24"/>
        </w:rPr>
        <w:t>因此，证明了P（k+1）的左边等于P（k+1）的右边，由数学归纳法原理得到，P（n）对所有n≥1为真</w:t>
      </w:r>
      <w:r>
        <w:rPr>
          <w:rFonts w:hint="eastAsia"/>
          <w:sz w:val="24"/>
        </w:rPr>
        <w:t>。</w:t>
      </w:r>
    </w:p>
    <w:p>
      <w:pPr>
        <w:spacing w:line="300" w:lineRule="auto"/>
        <w:rPr>
          <w:sz w:val="24"/>
        </w:rPr>
      </w:pPr>
    </w:p>
    <w:p>
      <w:pPr>
        <w:spacing w:line="300" w:lineRule="auto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．解：1)</w:t>
      </w:r>
      <w:r>
        <w:rPr>
          <w:sz w:val="24"/>
        </w:rPr>
        <w:t xml:space="preserve"> </w:t>
      </w:r>
      <w:r>
        <w:rPr>
          <w:rFonts w:hint="eastAsia"/>
          <w:sz w:val="24"/>
        </w:rPr>
        <w:t>分三步:</w:t>
      </w:r>
      <w:r>
        <w:rPr>
          <w:sz w:val="24"/>
        </w:rPr>
        <w:t xml:space="preserve"> 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第一步：递归地将上面的2(n-1)个盘子从A柱移到B柱;</w:t>
      </w:r>
      <w:r>
        <w:rPr>
          <w:sz w:val="24"/>
        </w:rPr>
        <w:t xml:space="preserve"> 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第二步：用2次移动将最大的2个盘子从A柱移到C柱;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第三步：递归地将B柱的2(n-1)个盘子从B柱移到C柱。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(2)设2n个圆盘的移动次数是T(n),则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T(n)=2T(n-1)+2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T(1)= 2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 xml:space="preserve">解得 </w:t>
      </w:r>
      <w:r>
        <w:rPr>
          <w:sz w:val="24"/>
        </w:rPr>
        <w:t xml:space="preserve"> T(n)=2</w:t>
      </w:r>
      <w:r>
        <w:rPr>
          <w:rFonts w:hint="eastAsia"/>
          <w:sz w:val="24"/>
          <w:vertAlign w:val="superscript"/>
        </w:rPr>
        <w:t>n+</w:t>
      </w:r>
      <w:r>
        <w:rPr>
          <w:sz w:val="24"/>
          <w:vertAlign w:val="superscript"/>
        </w:rPr>
        <w:t>1</w:t>
      </w:r>
      <w:r>
        <w:rPr>
          <w:sz w:val="24"/>
        </w:rPr>
        <w:t>-2</w:t>
      </w:r>
    </w:p>
    <w:p>
      <w:pPr>
        <w:spacing w:line="300" w:lineRule="auto"/>
        <w:rPr>
          <w:sz w:val="24"/>
        </w:rPr>
      </w:pPr>
      <w:r>
        <w:rPr>
          <w:sz w:val="24"/>
        </w:rPr>
        <w:t>5．</w:t>
      </w:r>
      <w:r>
        <w:rPr>
          <w:rFonts w:hint="eastAsia"/>
          <w:sz w:val="24"/>
        </w:rPr>
        <w:t>答案：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（1）</w:t>
      </w:r>
      <w:r>
        <w:rPr>
          <w:rFonts w:hint="eastAsia"/>
          <w:sz w:val="24"/>
        </w:rPr>
        <w:object>
          <v:shape id="_x0000_i1107" o:spt="75" type="#_x0000_t75" style="height:90pt;width:118pt;" o:ole="t" filled="f" o:preferrelative="t" stroked="f" coordsize="21600,21600">
            <v:path/>
            <v:fill on="f" focussize="0,0"/>
            <v:stroke on="f"/>
            <v:imagedata r:id="rId155" o:title=""/>
            <o:lock v:ext="edit" aspectratio="t"/>
            <w10:wrap type="none"/>
            <w10:anchorlock/>
          </v:shape>
          <o:OLEObject Type="Embed" ProgID="Equation.KSEE3" ShapeID="_x0000_i1107" DrawAspect="Content" ObjectID="_1468075797" r:id="rId154">
            <o:LockedField>false</o:LockedField>
          </o:OLEObject>
        </w:objec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（2）</w:t>
      </w:r>
      <w:r>
        <w:rPr>
          <w:sz w:val="24"/>
        </w:rPr>
        <w:object>
          <v:shape id="_x0000_i1108" o:spt="75" type="#_x0000_t75" style="height:90.05pt;width:142.4pt;" o:ole="t" filled="f" o:preferrelative="t" stroked="f" coordsize="21600,21600">
            <v:path/>
            <v:fill on="f" focussize="0,0"/>
            <v:stroke on="f"/>
            <v:imagedata r:id="rId157" o:title=""/>
            <o:lock v:ext="edit" aspectratio="f"/>
            <w10:wrap type="none"/>
            <w10:anchorlock/>
          </v:shape>
          <o:OLEObject Type="Embed" ProgID="Visio.Drawing.11" ShapeID="_x0000_i1108" DrawAspect="Content" ObjectID="_1468075798" r:id="rId156">
            <o:LockedField>false</o:LockedField>
          </o:OLEObject>
        </w:objec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（3）因为</w:t>
      </w:r>
      <w:r>
        <w:rPr>
          <w:rFonts w:hint="eastAsia"/>
          <w:sz w:val="24"/>
        </w:rPr>
        <w:object>
          <v:shape id="_x0000_i1109" o:spt="75" type="#_x0000_t75" style="height:18pt;width:55pt;" o:ole="t" filled="f" o:preferrelative="t" stroked="f" coordsize="21600,21600">
            <v:path/>
            <v:fill on="f" focussize="0,0"/>
            <v:stroke on="f"/>
            <v:imagedata r:id="rId159" o:title=""/>
            <o:lock v:ext="edit" aspectratio="t"/>
            <w10:wrap type="none"/>
            <w10:anchorlock/>
          </v:shape>
          <o:OLEObject Type="Embed" ProgID="Equation.KSEE3" ShapeID="_x0000_i1109" DrawAspect="Content" ObjectID="_1468075799" r:id="rId158">
            <o:LockedField>false</o:LockedField>
          </o:OLEObject>
        </w:object>
      </w:r>
      <w:r>
        <w:rPr>
          <w:rFonts w:hint="eastAsia"/>
          <w:sz w:val="24"/>
        </w:rPr>
        <w:t>，所以传递闭包矩阵</w: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=</w:t>
      </w:r>
      <w:r>
        <w:rPr>
          <w:rFonts w:hint="eastAsia"/>
          <w:sz w:val="24"/>
        </w:rPr>
        <w:object>
          <v:shape id="_x0000_i1110" o:spt="75" type="#_x0000_t75" style="height:90pt;width:180pt;" o:ole="t" filled="f" o:preferrelative="t" stroked="f" coordsize="21600,21600">
            <v:path/>
            <v:fill on="f" focussize="0,0"/>
            <v:stroke on="f"/>
            <v:imagedata r:id="rId161" o:title=""/>
            <o:lock v:ext="edit" aspectratio="t"/>
            <w10:wrap type="none"/>
            <w10:anchorlock/>
          </v:shape>
          <o:OLEObject Type="Embed" ProgID="Equation.KSEE3" ShapeID="_x0000_i1110" DrawAspect="Content" ObjectID="_1468075800" r:id="rId160">
            <o:LockedField>false</o:LockedField>
          </o:OLEObject>
        </w:objec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（4）对称闭包矩阵=</w:t>
      </w:r>
      <w:r>
        <w:rPr>
          <w:rFonts w:hint="eastAsia"/>
          <w:sz w:val="24"/>
        </w:rPr>
        <w:object>
          <v:shape id="_x0000_i1111" o:spt="75" type="#_x0000_t75" style="height:90pt;width:148pt;" o:ole="t" filled="f" o:preferrelative="t" stroked="f" coordsize="21600,21600">
            <v:path/>
            <v:fill on="f" focussize="0,0"/>
            <v:stroke on="f"/>
            <v:imagedata r:id="rId163" o:title=""/>
            <o:lock v:ext="edit" aspectratio="t"/>
            <w10:wrap type="none"/>
            <w10:anchorlock/>
          </v:shape>
          <o:OLEObject Type="Embed" ProgID="Equation.KSEE3" ShapeID="_x0000_i1111" DrawAspect="Content" ObjectID="_1468075801" r:id="rId162">
            <o:LockedField>false</o:LockedField>
          </o:OLEObject>
        </w:object>
      </w:r>
    </w:p>
    <w:p>
      <w:pPr>
        <w:spacing w:line="300" w:lineRule="auto"/>
        <w:rPr>
          <w:sz w:val="24"/>
        </w:rPr>
      </w:pPr>
      <w:r>
        <w:rPr>
          <w:rFonts w:hint="eastAsia"/>
          <w:sz w:val="24"/>
        </w:rPr>
        <w:t>（5）自反闭包矩阵=</w:t>
      </w:r>
      <w:r>
        <w:rPr>
          <w:rFonts w:hint="eastAsia"/>
          <w:sz w:val="24"/>
        </w:rPr>
        <w:object>
          <v:shape id="_x0000_i1112" o:spt="75" type="#_x0000_t75" style="height:90pt;width:139pt;" o:ole="t" filled="f" o:preferrelative="t" stroked="f" coordsize="21600,21600">
            <v:path/>
            <v:fill on="f" focussize="0,0"/>
            <v:stroke on="f"/>
            <v:imagedata r:id="rId165" o:title=""/>
            <o:lock v:ext="edit" aspectratio="t"/>
            <w10:wrap type="none"/>
            <w10:anchorlock/>
          </v:shape>
          <o:OLEObject Type="Embed" ProgID="Equation.KSEE3" ShapeID="_x0000_i1112" DrawAspect="Content" ObjectID="_1468075802" r:id="rId164">
            <o:LockedField>false</o:LockedField>
          </o:OLEObject>
        </w:object>
      </w:r>
    </w:p>
    <w:p>
      <w:pPr>
        <w:spacing w:line="360" w:lineRule="auto"/>
        <w:jc w:val="both"/>
        <w:rPr>
          <w:rFonts w:hint="eastAsia" w:cs="Times New Roman"/>
          <w:sz w:val="24"/>
          <w:szCs w:val="24"/>
          <w:lang w:val="en-US" w:eastAsia="zh-CN"/>
        </w:rPr>
      </w:pPr>
    </w:p>
    <w:p>
      <w:pPr>
        <w:rPr>
          <w:rFonts w:hint="eastAsia" w:cs="Times New Roman"/>
          <w:sz w:val="24"/>
          <w:szCs w:val="24"/>
          <w:lang w:val="en-US" w:eastAsia="zh-CN"/>
        </w:rPr>
      </w:pPr>
      <w:r>
        <w:rPr>
          <w:rFonts w:hint="eastAsia" w:cs="Times New Roman"/>
          <w:sz w:val="24"/>
          <w:szCs w:val="24"/>
          <w:lang w:val="en-US" w:eastAsia="zh-CN"/>
        </w:rPr>
        <w:br w:type="page"/>
      </w:r>
    </w:p>
    <w:p>
      <w:pPr>
        <w:jc w:val="center"/>
        <w:outlineLvl w:val="0"/>
        <w:rPr>
          <w:rFonts w:hint="eastAsia"/>
          <w:b/>
          <w:color w:val="000000"/>
          <w:sz w:val="30"/>
          <w:szCs w:val="30"/>
          <w:lang w:val="en-US" w:eastAsia="zh-CN"/>
        </w:rPr>
      </w:pPr>
      <w:r>
        <w:rPr>
          <w:rFonts w:hint="eastAsia"/>
          <w:b/>
          <w:color w:val="000000"/>
          <w:sz w:val="30"/>
          <w:szCs w:val="30"/>
          <w:lang w:val="en-US" w:eastAsia="zh-CN"/>
        </w:rPr>
        <w:t>2022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ascii="Times New Roman" w:hAnsi="Times New Roman" w:eastAsia="宋体" w:cs="Times New Roman"/>
          <w:b/>
          <w:bCs/>
          <w:sz w:val="24"/>
          <w:szCs w:val="24"/>
        </w:rPr>
        <w:t>一、单选题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D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B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二</w:t>
      </w:r>
      <w:r>
        <w:rPr>
          <w:rFonts w:ascii="Times New Roman" w:hAnsi="Times New Roman" w:eastAsia="宋体" w:cs="Times New Roman"/>
          <w:b/>
          <w:bCs/>
          <w:sz w:val="24"/>
          <w:szCs w:val="24"/>
        </w:rPr>
        <w:t>、综合题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1、解：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1）</w:t>
      </w:r>
      <w:r>
        <w:rPr>
          <w:rFonts w:ascii="Cambria Math" w:hAnsi="Cambria Math" w:eastAsia="宋体" w:cs="Cambria Math"/>
        </w:rPr>
        <w:t>∀</w:t>
      </w:r>
      <w:r>
        <w:rPr>
          <w:rFonts w:ascii="Times New Roman" w:hAnsi="Times New Roman" w:eastAsia="宋体" w:cs="Times New Roman"/>
        </w:rPr>
        <w:t xml:space="preserve">x(x </w:t>
      </w:r>
      <w:r>
        <w:rPr>
          <w:rFonts w:hint="eastAsia" w:ascii="Times New Roman" w:hAnsi="Times New Roman" w:eastAsia="宋体" w:cs="Times New Roman"/>
        </w:rPr>
        <w:t>≠</w:t>
      </w:r>
      <w:r>
        <w:rPr>
          <w:rFonts w:ascii="Times New Roman" w:hAnsi="Times New Roman" w:eastAsia="宋体" w:cs="Times New Roman"/>
        </w:rPr>
        <w:t xml:space="preserve"> Joseph → C(Sanjay</w:t>
      </w:r>
      <w:r>
        <w:rPr>
          <w:rFonts w:hint="eastAsia" w:ascii="Times New Roman" w:hAnsi="Times New Roman" w:eastAsia="宋体" w:cs="Times New Roman"/>
        </w:rPr>
        <w:t>,</w:t>
      </w:r>
      <w:r>
        <w:rPr>
          <w:rFonts w:ascii="Times New Roman" w:hAnsi="Times New Roman" w:eastAsia="宋体" w:cs="Times New Roman"/>
        </w:rPr>
        <w:t xml:space="preserve"> x))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2）</w:t>
      </w:r>
      <w:r>
        <w:rPr>
          <w:rFonts w:ascii="Cambria Math" w:hAnsi="Cambria Math" w:eastAsia="宋体" w:cs="Cambria Math"/>
        </w:rPr>
        <w:t>∃</w:t>
      </w:r>
      <w:r>
        <w:rPr>
          <w:rFonts w:ascii="Times New Roman" w:hAnsi="Times New Roman" w:eastAsia="宋体" w:cs="Times New Roman"/>
        </w:rPr>
        <w:t>x</w:t>
      </w:r>
      <w:r>
        <w:rPr>
          <w:rFonts w:ascii="Cambria Math" w:hAnsi="Cambria Math" w:eastAsia="宋体" w:cs="Cambria Math"/>
        </w:rPr>
        <w:t>∀</w:t>
      </w:r>
      <w:r>
        <w:rPr>
          <w:rFonts w:ascii="Times New Roman" w:hAnsi="Times New Roman" w:eastAsia="宋体" w:cs="Times New Roman"/>
        </w:rPr>
        <w:t>y(x = y ↔ I(y))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3）</w:t>
      </w:r>
      <w:r>
        <w:rPr>
          <w:rFonts w:ascii="Cambria Math" w:hAnsi="Cambria Math" w:eastAsia="宋体" w:cs="Cambria Math"/>
        </w:rPr>
        <w:t>∃</w:t>
      </w:r>
      <w:r>
        <w:rPr>
          <w:rFonts w:ascii="Times New Roman" w:hAnsi="Times New Roman" w:eastAsia="宋体" w:cs="Times New Roman"/>
        </w:rPr>
        <w:t>x</w:t>
      </w:r>
      <w:r>
        <w:rPr>
          <w:rFonts w:ascii="Cambria Math" w:hAnsi="Cambria Math" w:eastAsia="宋体" w:cs="Cambria Math"/>
        </w:rPr>
        <w:t>∀</w:t>
      </w:r>
      <w:r>
        <w:rPr>
          <w:rFonts w:ascii="Times New Roman" w:hAnsi="Times New Roman" w:eastAsia="宋体" w:cs="Times New Roman"/>
        </w:rPr>
        <w:t xml:space="preserve">y(x </w:t>
      </w:r>
      <w:r>
        <w:rPr>
          <w:rFonts w:hint="eastAsia" w:ascii="Times New Roman" w:hAnsi="Times New Roman" w:eastAsia="宋体" w:cs="Times New Roman"/>
        </w:rPr>
        <w:t>≠</w:t>
      </w:r>
      <w:r>
        <w:rPr>
          <w:rFonts w:ascii="Times New Roman" w:hAnsi="Times New Roman" w:eastAsia="宋体" w:cs="Times New Roman"/>
        </w:rPr>
        <w:t xml:space="preserve"> y ↔ I(y))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4）</w:t>
      </w:r>
      <w:r>
        <w:rPr>
          <w:rFonts w:ascii="Cambria Math" w:hAnsi="Cambria Math" w:eastAsia="宋体" w:cs="Cambria Math"/>
        </w:rPr>
        <w:t>∀</w:t>
      </w:r>
      <w:r>
        <w:rPr>
          <w:rFonts w:ascii="Times New Roman" w:hAnsi="Times New Roman" w:eastAsia="宋体" w:cs="Times New Roman"/>
        </w:rPr>
        <w:t xml:space="preserve">x(I(x) → </w:t>
      </w:r>
      <w:r>
        <w:rPr>
          <w:rFonts w:ascii="Cambria Math" w:hAnsi="Cambria Math" w:eastAsia="宋体" w:cs="Cambria Math"/>
        </w:rPr>
        <w:t>∃</w:t>
      </w:r>
      <w:r>
        <w:rPr>
          <w:rFonts w:ascii="Times New Roman" w:hAnsi="Times New Roman" w:eastAsia="宋体" w:cs="Times New Roman"/>
        </w:rPr>
        <w:t xml:space="preserve">y(x </w:t>
      </w:r>
      <w:r>
        <w:rPr>
          <w:rFonts w:hint="eastAsia" w:ascii="Times New Roman" w:hAnsi="Times New Roman" w:eastAsia="宋体" w:cs="Times New Roman"/>
        </w:rPr>
        <w:t>≠</w:t>
      </w:r>
      <w:r>
        <w:rPr>
          <w:rFonts w:ascii="Times New Roman" w:hAnsi="Times New Roman" w:eastAsia="宋体" w:cs="Times New Roman"/>
        </w:rPr>
        <w:t xml:space="preserve">y </w:t>
      </w:r>
      <w:r>
        <w:rPr>
          <w:rFonts w:hint="eastAsia" w:ascii="宋体" w:hAnsi="宋体" w:eastAsia="宋体" w:cs="宋体"/>
        </w:rPr>
        <w:t>∧</w:t>
      </w:r>
      <w:r>
        <w:rPr>
          <w:rFonts w:ascii="Times New Roman" w:hAnsi="Times New Roman" w:eastAsia="宋体" w:cs="Times New Roman"/>
        </w:rPr>
        <w:t xml:space="preserve"> C(x,y)))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5）</w:t>
      </w:r>
      <w:r>
        <w:rPr>
          <w:rFonts w:ascii="Cambria Math" w:hAnsi="Cambria Math" w:eastAsia="宋体" w:cs="Cambria Math"/>
        </w:rPr>
        <w:t>∃</w:t>
      </w:r>
      <w:r>
        <w:rPr>
          <w:rFonts w:ascii="Times New Roman" w:hAnsi="Times New Roman" w:eastAsia="宋体" w:cs="Times New Roman"/>
        </w:rPr>
        <w:t xml:space="preserve">x(I(x) </w:t>
      </w:r>
      <w:r>
        <w:rPr>
          <w:rFonts w:hint="eastAsia" w:ascii="宋体" w:hAnsi="宋体" w:eastAsia="宋体" w:cs="宋体"/>
        </w:rPr>
        <w:t>∧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ascii="Cambria Math" w:hAnsi="Cambria Math" w:eastAsia="宋体" w:cs="Cambria Math"/>
        </w:rPr>
        <w:t>∀</w:t>
      </w:r>
      <w:r>
        <w:rPr>
          <w:rFonts w:ascii="Times New Roman" w:hAnsi="Times New Roman" w:eastAsia="宋体" w:cs="Times New Roman"/>
        </w:rPr>
        <w:t xml:space="preserve">y(x </w:t>
      </w:r>
      <w:r>
        <w:rPr>
          <w:rFonts w:hint="eastAsia" w:ascii="Times New Roman" w:hAnsi="Times New Roman" w:eastAsia="宋体" w:cs="Times New Roman"/>
        </w:rPr>
        <w:t>≠</w:t>
      </w:r>
      <w:r>
        <w:rPr>
          <w:rFonts w:ascii="Times New Roman" w:hAnsi="Times New Roman" w:eastAsia="宋体" w:cs="Times New Roman"/>
        </w:rPr>
        <w:t xml:space="preserve"> y → ¬C(x,y)))</w:t>
      </w:r>
    </w:p>
    <w:p>
      <w:pPr>
        <w:jc w:val="left"/>
        <w:rPr>
          <w:rFonts w:ascii="Times New Roman" w:hAnsi="Times New Roman" w:eastAsia="宋体" w:cs="Times New Roman"/>
        </w:rPr>
      </w:pPr>
    </w:p>
    <w:p>
      <w:pPr>
        <w:jc w:val="left"/>
        <w:rPr>
          <w:rFonts w:ascii="Times New Roman" w:hAnsi="Times New Roman" w:eastAsia="宋体" w:cs="Times New Roman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2、解：</w:t>
      </w:r>
      <w:r>
        <w:rPr>
          <w:rFonts w:hint="eastAsia" w:ascii="宋体" w:hAnsi="宋体" w:eastAsia="宋体" w:cs="宋体"/>
        </w:rPr>
        <w:t>（1）令论域=</w:t>
      </w:r>
      <w:r>
        <w:rPr>
          <w:rFonts w:ascii="宋体" w:hAnsi="宋体" w:eastAsia="宋体" w:cs="宋体"/>
        </w:rPr>
        <w:t>{</w:t>
      </w:r>
      <w:r>
        <w:rPr>
          <w:rFonts w:hint="eastAsia" w:ascii="宋体" w:hAnsi="宋体" w:eastAsia="宋体" w:cs="宋体"/>
        </w:rPr>
        <w:t>所有电影</w:t>
      </w:r>
      <w:r>
        <w:rPr>
          <w:rFonts w:ascii="宋体" w:hAnsi="宋体" w:eastAsia="宋体" w:cs="宋体"/>
        </w:rPr>
        <w:t>}</w:t>
      </w:r>
      <w:r>
        <w:rPr>
          <w:rFonts w:hint="eastAsia" w:ascii="宋体" w:hAnsi="宋体" w:eastAsia="宋体" w:cs="宋体"/>
        </w:rPr>
        <w:t>，命题函数</w:t>
      </w:r>
      <w:r>
        <w:rPr>
          <w:rFonts w:ascii="Times New Roman" w:hAnsi="Times New Roman" w:eastAsia="宋体" w:cs="Times New Roman"/>
        </w:rPr>
        <w:t>s(x)</w:t>
      </w:r>
      <w:r>
        <w:rPr>
          <w:rFonts w:hint="eastAsia" w:ascii="Times New Roman" w:hAnsi="Times New Roman" w:eastAsia="宋体" w:cs="Times New Roman"/>
        </w:rPr>
        <w:t>：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hint="eastAsia" w:ascii="Times New Roman" w:hAnsi="Times New Roman" w:eastAsia="宋体" w:cs="Times New Roman"/>
        </w:rPr>
        <w:t>是</w:t>
      </w:r>
      <w:r>
        <w:rPr>
          <w:rFonts w:ascii="Times New Roman" w:hAnsi="Times New Roman" w:eastAsia="宋体" w:cs="Times New Roman"/>
        </w:rPr>
        <w:t>Sayles</w:t>
      </w:r>
      <w:r>
        <w:rPr>
          <w:rFonts w:hint="eastAsia" w:ascii="Times New Roman" w:hAnsi="Times New Roman" w:eastAsia="宋体" w:cs="Times New Roman"/>
        </w:rPr>
        <w:t>制作的，</w:t>
      </w:r>
      <w:r>
        <w:rPr>
          <w:rFonts w:ascii="Times New Roman" w:hAnsi="Times New Roman" w:eastAsia="宋体" w:cs="Times New Roman"/>
        </w:rPr>
        <w:t>c(</w:t>
      </w:r>
      <w:r>
        <w:rPr>
          <w:rFonts w:hint="eastAsia" w:ascii="Times New Roman" w:hAnsi="Times New Roman" w:eastAsia="宋体" w:cs="Times New Roman"/>
        </w:rPr>
        <w:t>x</w:t>
      </w:r>
      <w:r>
        <w:rPr>
          <w:rFonts w:ascii="Times New Roman" w:hAnsi="Times New Roman" w:eastAsia="宋体" w:cs="Times New Roman"/>
        </w:rPr>
        <w:t>)</w:t>
      </w:r>
      <w:r>
        <w:rPr>
          <w:rFonts w:hint="eastAsia" w:ascii="Times New Roman" w:hAnsi="Times New Roman" w:eastAsia="宋体" w:cs="Times New Roman"/>
        </w:rPr>
        <w:t>：</w:t>
      </w:r>
      <w:r>
        <w:rPr>
          <w:rFonts w:hint="eastAsia" w:ascii="Times New Roman" w:hAnsi="Times New Roman" w:eastAsia="宋体" w:cs="Times New Roman"/>
          <w:i/>
        </w:rPr>
        <w:t>x</w:t>
      </w:r>
      <w:r>
        <w:rPr>
          <w:rFonts w:hint="eastAsia" w:ascii="Times New Roman" w:hAnsi="Times New Roman" w:eastAsia="宋体" w:cs="Times New Roman"/>
        </w:rPr>
        <w:t>是关于</w:t>
      </w:r>
      <w:r>
        <w:rPr>
          <w:rFonts w:ascii="Times New Roman" w:hAnsi="Times New Roman" w:eastAsia="宋体" w:cs="Times New Roman"/>
        </w:rPr>
        <w:t>煤矿工人的</w:t>
      </w:r>
      <w:r>
        <w:rPr>
          <w:rFonts w:hint="eastAsia" w:ascii="Times New Roman" w:hAnsi="Times New Roman" w:eastAsia="宋体" w:cs="Times New Roman"/>
        </w:rPr>
        <w:t>，</w:t>
      </w:r>
      <w:r>
        <w:rPr>
          <w:rFonts w:ascii="Times New Roman" w:hAnsi="Times New Roman" w:eastAsia="宋体" w:cs="Times New Roman"/>
        </w:rPr>
        <w:t>w(x)</w:t>
      </w:r>
      <w:r>
        <w:rPr>
          <w:rFonts w:hint="eastAsia" w:ascii="Times New Roman" w:hAnsi="Times New Roman" w:eastAsia="宋体" w:cs="Times New Roman"/>
        </w:rPr>
        <w:t>：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hint="eastAsia" w:ascii="Times New Roman" w:hAnsi="Times New Roman" w:eastAsia="宋体" w:cs="Times New Roman"/>
        </w:rPr>
        <w:t>很好看。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2）前提①：</w:t>
      </w:r>
      <w:r>
        <w:rPr>
          <w:rFonts w:ascii="Cambria Math" w:hAnsi="Cambria Math" w:eastAsia="宋体" w:cs="Cambria Math"/>
        </w:rPr>
        <w:t>∀</w:t>
      </w:r>
      <w:r>
        <w:rPr>
          <w:rFonts w:ascii="Times New Roman" w:hAnsi="Times New Roman" w:eastAsia="宋体" w:cs="Times New Roman"/>
        </w:rPr>
        <w:t>x(s(x) → w(x))</w:t>
      </w:r>
      <w:r>
        <w:rPr>
          <w:rFonts w:hint="eastAsia" w:ascii="Times New Roman" w:hAnsi="Times New Roman" w:eastAsia="宋体" w:cs="Times New Roman"/>
        </w:rPr>
        <w:t>，前提</w:t>
      </w:r>
      <w:r>
        <w:rPr>
          <w:rFonts w:hint="eastAsia" w:ascii="宋体" w:hAnsi="宋体" w:eastAsia="宋体" w:cs="宋体"/>
        </w:rPr>
        <w:t>②：</w:t>
      </w:r>
      <w:r>
        <w:rPr>
          <w:rFonts w:ascii="Cambria Math" w:hAnsi="Cambria Math" w:eastAsia="宋体" w:cs="Cambria Math"/>
        </w:rPr>
        <w:t>∃</w:t>
      </w:r>
      <w:r>
        <w:rPr>
          <w:rFonts w:ascii="Times New Roman" w:hAnsi="Times New Roman" w:eastAsia="宋体" w:cs="Times New Roman"/>
        </w:rPr>
        <w:t>x(s(x)</w:t>
      </w:r>
      <w:r>
        <w:rPr>
          <w:rFonts w:hint="eastAsia" w:ascii="Times New Roman" w:hAnsi="Times New Roman" w:eastAsia="宋体" w:cs="Times New Roman"/>
        </w:rPr>
        <w:t>∧</w:t>
      </w:r>
      <w:r>
        <w:rPr>
          <w:rFonts w:ascii="Times New Roman" w:hAnsi="Times New Roman" w:eastAsia="宋体" w:cs="Times New Roman"/>
        </w:rPr>
        <w:t>c(x))</w:t>
      </w:r>
      <w:r>
        <w:rPr>
          <w:rFonts w:hint="eastAsia" w:ascii="Times New Roman" w:hAnsi="Times New Roman" w:eastAsia="宋体" w:cs="Times New Roman"/>
        </w:rPr>
        <w:t>。结论：</w:t>
      </w:r>
      <w:r>
        <w:rPr>
          <w:rFonts w:ascii="Cambria Math" w:hAnsi="Cambria Math" w:eastAsia="宋体" w:cs="Cambria Math"/>
        </w:rPr>
        <w:t>∃</w:t>
      </w:r>
      <w:r>
        <w:rPr>
          <w:rFonts w:ascii="Times New Roman" w:hAnsi="Times New Roman" w:eastAsia="宋体" w:cs="Times New Roman"/>
        </w:rPr>
        <w:t>x(c(x)</w:t>
      </w:r>
      <w:r>
        <w:rPr>
          <w:rFonts w:hint="eastAsia" w:ascii="宋体" w:hAnsi="宋体" w:eastAsia="宋体" w:cs="宋体"/>
        </w:rPr>
        <w:t>∧</w:t>
      </w:r>
      <w:r>
        <w:rPr>
          <w:rFonts w:ascii="Times New Roman" w:hAnsi="Times New Roman" w:eastAsia="宋体" w:cs="Times New Roman"/>
        </w:rPr>
        <w:t>w(x))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3）证明：其中，</w:t>
      </w:r>
      <w:r>
        <w:rPr>
          <w:rFonts w:ascii="Times New Roman" w:hAnsi="Times New Roman" w:eastAsia="宋体" w:cs="Times New Roman"/>
        </w:rPr>
        <w:t>y</w:t>
      </w:r>
      <w:r>
        <w:rPr>
          <w:rFonts w:hint="eastAsia" w:ascii="Times New Roman" w:hAnsi="Times New Roman" w:eastAsia="宋体" w:cs="Times New Roman"/>
        </w:rPr>
        <w:t>表示某部电影（但不是特定的电影）</w:t>
      </w:r>
    </w:p>
    <w:tbl>
      <w:tblPr>
        <w:tblStyle w:val="1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0"/>
        <w:gridCol w:w="2107"/>
        <w:gridCol w:w="49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  <w:b/>
              </w:rPr>
            </w:pPr>
            <w:r>
              <w:rPr>
                <w:rFonts w:hint="eastAsia" w:ascii="Times New Roman" w:hAnsi="Times New Roman" w:eastAsia="宋体" w:cs="Times New Roman"/>
                <w:b/>
              </w:rPr>
              <w:t>序号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  <w:b/>
              </w:rPr>
            </w:pPr>
            <w:r>
              <w:rPr>
                <w:rFonts w:hint="eastAsia" w:ascii="Times New Roman" w:hAnsi="Times New Roman" w:eastAsia="宋体" w:cs="Times New Roman"/>
                <w:b/>
              </w:rPr>
              <w:t>步骤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  <w:b/>
              </w:rPr>
            </w:pPr>
            <w:r>
              <w:rPr>
                <w:rFonts w:hint="eastAsia" w:ascii="Times New Roman" w:hAnsi="Times New Roman" w:eastAsia="宋体" w:cs="Times New Roman"/>
                <w:b/>
              </w:rPr>
              <w:t>推理理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1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 xml:space="preserve"> </w:t>
            </w:r>
            <w:r>
              <w:rPr>
                <w:rFonts w:ascii="Cambria Math" w:hAnsi="Cambria Math" w:eastAsia="宋体" w:cs="Cambria Math"/>
              </w:rPr>
              <w:t>∃</w:t>
            </w:r>
            <w:r>
              <w:rPr>
                <w:rFonts w:ascii="Times New Roman" w:hAnsi="Times New Roman" w:eastAsia="宋体" w:cs="Times New Roman"/>
              </w:rPr>
              <w:t xml:space="preserve">x(s(x) </w:t>
            </w:r>
            <w:r>
              <w:rPr>
                <w:rFonts w:hint="eastAsia" w:ascii="宋体" w:hAnsi="宋体" w:eastAsia="宋体" w:cs="宋体"/>
              </w:rPr>
              <w:t>∧</w:t>
            </w:r>
            <w:r>
              <w:rPr>
                <w:rFonts w:ascii="Times New Roman" w:hAnsi="Times New Roman" w:eastAsia="宋体" w:cs="Times New Roman"/>
              </w:rPr>
              <w:t xml:space="preserve"> c(x)) 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前提引入</w:t>
            </w:r>
            <w:r>
              <w:rPr>
                <w:rFonts w:ascii="Times New Roman" w:hAnsi="Times New Roman" w:eastAsia="宋体" w:cs="Times New Roman"/>
              </w:rPr>
              <w:t>Hypothes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2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 xml:space="preserve"> s(y) </w:t>
            </w:r>
            <w:r>
              <w:rPr>
                <w:rFonts w:hint="eastAsia" w:ascii="宋体" w:hAnsi="宋体" w:eastAsia="宋体" w:cs="宋体"/>
              </w:rPr>
              <w:t>∧</w:t>
            </w:r>
            <w:r>
              <w:rPr>
                <w:rFonts w:ascii="Times New Roman" w:hAnsi="Times New Roman" w:eastAsia="宋体" w:cs="Times New Roman"/>
              </w:rPr>
              <w:t xml:space="preserve"> c(y) 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1</w:t>
            </w:r>
            <w:r>
              <w:rPr>
                <w:rFonts w:hint="eastAsia" w:ascii="Times New Roman" w:hAnsi="Times New Roman" w:eastAsia="宋体" w:cs="Times New Roman"/>
              </w:rPr>
              <w:t>存在示例</w:t>
            </w:r>
            <w:r>
              <w:rPr>
                <w:rFonts w:ascii="Times New Roman" w:hAnsi="Times New Roman" w:eastAsia="宋体" w:cs="Times New Roman"/>
              </w:rPr>
              <w:t>Existential instantiation using (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3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 xml:space="preserve"> s(y) 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2</w:t>
            </w:r>
            <w:r>
              <w:rPr>
                <w:rFonts w:hint="eastAsia" w:ascii="Times New Roman" w:hAnsi="Times New Roman" w:eastAsia="宋体" w:cs="Times New Roman"/>
              </w:rPr>
              <w:t>化简</w:t>
            </w:r>
            <w:r>
              <w:rPr>
                <w:rFonts w:ascii="Times New Roman" w:hAnsi="Times New Roman" w:eastAsia="宋体" w:cs="Times New Roman"/>
              </w:rPr>
              <w:t>Simplification using 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4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 xml:space="preserve"> </w:t>
            </w:r>
            <w:r>
              <w:rPr>
                <w:rFonts w:ascii="Cambria Math" w:hAnsi="Cambria Math" w:eastAsia="宋体" w:cs="Cambria Math"/>
              </w:rPr>
              <w:t>∀</w:t>
            </w:r>
            <w:r>
              <w:rPr>
                <w:rFonts w:ascii="Times New Roman" w:hAnsi="Times New Roman" w:eastAsia="宋体" w:cs="Times New Roman"/>
              </w:rPr>
              <w:t xml:space="preserve">x(s(x) → w(x)) 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前提引入</w:t>
            </w:r>
            <w:r>
              <w:rPr>
                <w:rFonts w:ascii="Times New Roman" w:hAnsi="Times New Roman" w:eastAsia="宋体" w:cs="Times New Roman"/>
              </w:rPr>
              <w:t>Hypothes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5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 xml:space="preserve"> s(y) → w(y) 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4</w:t>
            </w:r>
            <w:r>
              <w:rPr>
                <w:rFonts w:hint="eastAsia" w:ascii="Times New Roman" w:hAnsi="Times New Roman" w:eastAsia="宋体" w:cs="Times New Roman"/>
              </w:rPr>
              <w:t>全称示例</w:t>
            </w:r>
            <w:r>
              <w:rPr>
                <w:rFonts w:ascii="Times New Roman" w:hAnsi="Times New Roman" w:eastAsia="宋体" w:cs="Times New Roman"/>
              </w:rPr>
              <w:t>Universal instantiation using (4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6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 xml:space="preserve"> w(y) 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3</w:t>
            </w:r>
            <w:r>
              <w:rPr>
                <w:rFonts w:hint="eastAsia" w:ascii="Times New Roman" w:hAnsi="Times New Roman" w:eastAsia="宋体" w:cs="Times New Roman"/>
              </w:rPr>
              <w:t>、5假言推理</w:t>
            </w:r>
            <w:r>
              <w:rPr>
                <w:rFonts w:ascii="Times New Roman" w:hAnsi="Times New Roman" w:eastAsia="宋体" w:cs="Times New Roman"/>
              </w:rPr>
              <w:t>Modus ponens using (3) and (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7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 xml:space="preserve"> c(y) 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2</w:t>
            </w:r>
            <w:r>
              <w:rPr>
                <w:rFonts w:hint="eastAsia" w:ascii="Times New Roman" w:hAnsi="Times New Roman" w:eastAsia="宋体" w:cs="Times New Roman"/>
              </w:rPr>
              <w:t>化简</w:t>
            </w:r>
            <w:r>
              <w:rPr>
                <w:rFonts w:ascii="Times New Roman" w:hAnsi="Times New Roman" w:eastAsia="宋体" w:cs="Times New Roman"/>
              </w:rPr>
              <w:t>Simplification using 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8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 xml:space="preserve"> w(y) </w:t>
            </w:r>
            <w:r>
              <w:rPr>
                <w:rFonts w:hint="eastAsia" w:ascii="宋体" w:hAnsi="宋体" w:eastAsia="宋体" w:cs="宋体"/>
              </w:rPr>
              <w:t>∧</w:t>
            </w:r>
            <w:r>
              <w:rPr>
                <w:rFonts w:ascii="Times New Roman" w:hAnsi="Times New Roman" w:eastAsia="宋体" w:cs="Times New Roman"/>
              </w:rPr>
              <w:t xml:space="preserve"> c(y) 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6</w:t>
            </w:r>
            <w:r>
              <w:rPr>
                <w:rFonts w:hint="eastAsia" w:ascii="Times New Roman" w:hAnsi="Times New Roman" w:eastAsia="宋体" w:cs="Times New Roman"/>
              </w:rPr>
              <w:t>、7合取</w:t>
            </w:r>
            <w:r>
              <w:rPr>
                <w:rFonts w:ascii="Times New Roman" w:hAnsi="Times New Roman" w:eastAsia="宋体" w:cs="Times New Roman"/>
              </w:rPr>
              <w:t>Conjunction using (6) and (7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9</w:t>
            </w:r>
          </w:p>
        </w:tc>
        <w:tc>
          <w:tcPr>
            <w:tcW w:w="212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 xml:space="preserve"> </w:t>
            </w:r>
            <w:r>
              <w:rPr>
                <w:rFonts w:ascii="Cambria Math" w:hAnsi="Cambria Math" w:eastAsia="宋体" w:cs="Cambria Math"/>
              </w:rPr>
              <w:t>∃</w:t>
            </w:r>
            <w:r>
              <w:rPr>
                <w:rFonts w:ascii="Times New Roman" w:hAnsi="Times New Roman" w:eastAsia="宋体" w:cs="Times New Roman"/>
              </w:rPr>
              <w:t xml:space="preserve">x(c(x) </w:t>
            </w:r>
            <w:r>
              <w:rPr>
                <w:rFonts w:hint="eastAsia" w:ascii="宋体" w:hAnsi="宋体" w:eastAsia="宋体" w:cs="宋体"/>
              </w:rPr>
              <w:t>∧</w:t>
            </w:r>
            <w:r>
              <w:rPr>
                <w:rFonts w:ascii="Times New Roman" w:hAnsi="Times New Roman" w:eastAsia="宋体" w:cs="Times New Roman"/>
              </w:rPr>
              <w:t xml:space="preserve"> w(x)) </w:t>
            </w:r>
          </w:p>
        </w:tc>
        <w:tc>
          <w:tcPr>
            <w:tcW w:w="4962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8</w:t>
            </w:r>
            <w:r>
              <w:rPr>
                <w:rFonts w:hint="eastAsia" w:ascii="Times New Roman" w:hAnsi="Times New Roman" w:eastAsia="宋体" w:cs="Times New Roman"/>
              </w:rPr>
              <w:t>存在引入</w:t>
            </w:r>
            <w:r>
              <w:rPr>
                <w:rFonts w:ascii="Times New Roman" w:hAnsi="Times New Roman" w:eastAsia="宋体" w:cs="Times New Roman"/>
              </w:rPr>
              <w:t>Existential generalization using (8)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</w:rPr>
      </w:pPr>
    </w:p>
    <w:p>
      <w:pPr>
        <w:jc w:val="left"/>
        <w:rPr>
          <w:rFonts w:ascii="Times New Roman" w:hAnsi="Times New Roman" w:eastAsia="宋体" w:cs="Times New Roman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3、解：（1）</w:t>
      </w:r>
      <w:r>
        <w:rPr>
          <w:rFonts w:hint="eastAsia" w:ascii="宋体" w:hAnsi="宋体" w:eastAsia="宋体" w:cs="宋体"/>
        </w:rPr>
        <w:t>猜测：</w:t>
      </w:r>
      <w:r>
        <w:rPr>
          <w:rFonts w:hint="eastAsia" w:ascii="Times New Roman" w:hAnsi="Times New Roman" w:eastAsia="宋体" w:cs="Times New Roman"/>
        </w:rPr>
        <w:t>∵</w:t>
      </w:r>
      <w:r>
        <w:rPr>
          <w:rFonts w:ascii="Times New Roman" w:hAnsi="Times New Roman" w:eastAsia="宋体" w:cs="Times New Roman"/>
        </w:rPr>
        <w:t>S(1)=1/2</w:t>
      </w:r>
      <w:r>
        <w:rPr>
          <w:rFonts w:hint="eastAsia" w:ascii="Times New Roman" w:hAnsi="Times New Roman" w:eastAsia="宋体" w:cs="Times New Roman"/>
        </w:rPr>
        <w:t>，</w:t>
      </w:r>
      <w:r>
        <w:rPr>
          <w:rFonts w:ascii="Times New Roman" w:hAnsi="Times New Roman" w:eastAsia="宋体" w:cs="Times New Roman"/>
        </w:rPr>
        <w:t>S(2)=2/3</w:t>
      </w:r>
      <w:r>
        <w:rPr>
          <w:rFonts w:hint="eastAsia" w:ascii="Times New Roman" w:hAnsi="Times New Roman" w:eastAsia="宋体" w:cs="Times New Roman"/>
        </w:rPr>
        <w:t>，</w:t>
      </w:r>
      <w:r>
        <w:rPr>
          <w:rFonts w:ascii="Times New Roman" w:hAnsi="Times New Roman" w:eastAsia="宋体" w:cs="Times New Roman"/>
        </w:rPr>
        <w:t>S(3)=3/4</w:t>
      </w:r>
      <w:r>
        <w:rPr>
          <w:rFonts w:hint="eastAsia" w:ascii="Times New Roman" w:hAnsi="Times New Roman" w:eastAsia="宋体" w:cs="Times New Roman"/>
        </w:rPr>
        <w:t>，</w:t>
      </w:r>
      <w:r>
        <w:rPr>
          <w:rFonts w:ascii="Times New Roman" w:hAnsi="Times New Roman" w:eastAsia="宋体" w:cs="Times New Roman"/>
        </w:rPr>
        <w:t>S(4)=4/5</w:t>
      </w:r>
      <w:r>
        <w:rPr>
          <w:rFonts w:hint="eastAsia" w:ascii="宋体" w:hAnsi="宋体" w:eastAsia="宋体" w:cs="宋体"/>
        </w:rPr>
        <w:t>∴</w:t>
      </w:r>
      <m:oMath>
        <m:r>
          <m:rPr/>
          <w:rPr>
            <w:rFonts w:ascii="Cambria Math" w:hAnsi="Cambria Math" w:eastAsia="宋体" w:cs="Times New Roman"/>
          </w:rPr>
          <m:t>S</m:t>
        </m:r>
        <m:d>
          <m:dPr>
            <m:ctrlPr>
              <w:rPr>
                <w:rFonts w:ascii="Cambria Math" w:hAnsi="Cambria Math" w:eastAsia="宋体" w:cs="Times New Roman"/>
                <w:i/>
              </w:rPr>
            </m:ctrlPr>
          </m:dPr>
          <m:e>
            <m:r>
              <m:rPr/>
              <w:rPr>
                <w:rFonts w:ascii="Cambria Math" w:hAnsi="Cambria Math" w:eastAsia="宋体" w:cs="Times New Roman"/>
              </w:rPr>
              <m:t>n</m:t>
            </m:r>
            <m:ctrlPr>
              <w:rPr>
                <w:rFonts w:ascii="Cambria Math" w:hAnsi="Cambria Math" w:eastAsia="宋体" w:cs="Times New Roman"/>
                <w:i/>
              </w:rPr>
            </m:ctrlPr>
          </m:e>
        </m:d>
        <m:r>
          <m:rPr/>
          <w:rPr>
            <w:rFonts w:ascii="Cambria Math" w:hAnsi="Cambria Math" w:eastAsia="宋体" w:cs="Times New Roman"/>
          </w:rPr>
          <m:t>=</m:t>
        </m:r>
        <m:f>
          <m:fPr>
            <m:ctrlPr>
              <w:rPr>
                <w:rFonts w:ascii="Cambria Math" w:hAnsi="Cambria Math" w:eastAsia="宋体" w:cs="Times New Roman"/>
              </w:rPr>
            </m:ctrlPr>
          </m:fPr>
          <m:num>
            <m:r>
              <m:rPr/>
              <w:rPr>
                <w:rFonts w:hint="eastAsia" w:ascii="Cambria Math" w:hAnsi="Cambria Math" w:eastAsia="宋体" w:cs="Times New Roman"/>
              </w:rPr>
              <m:t>n</m:t>
            </m:r>
            <m:ctrlPr>
              <w:rPr>
                <w:rFonts w:ascii="Cambria Math" w:hAnsi="Cambria Math" w:eastAsia="宋体" w:cs="Times New Roman"/>
              </w:rPr>
            </m:ctrlPr>
          </m:num>
          <m:den>
            <m:r>
              <m:rPr/>
              <w:rPr>
                <w:rFonts w:ascii="Cambria Math" w:hAnsi="Cambria Math" w:eastAsia="宋体" w:cs="Times New Roman"/>
              </w:rPr>
              <m:t>n+1</m:t>
            </m:r>
            <m:ctrlPr>
              <w:rPr>
                <w:rFonts w:ascii="Cambria Math" w:hAnsi="Cambria Math" w:eastAsia="宋体" w:cs="Times New Roman"/>
              </w:rPr>
            </m:ctrlPr>
          </m:den>
        </m:f>
      </m:oMath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2）数学归纳法证明：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基础：n</w:t>
      </w:r>
      <w:r>
        <w:rPr>
          <w:rFonts w:ascii="Times New Roman" w:hAnsi="Times New Roman" w:eastAsia="宋体" w:cs="Times New Roman"/>
        </w:rPr>
        <w:t>=1, S(1)=1/2</w:t>
      </w:r>
      <w:r>
        <w:rPr>
          <w:rFonts w:hint="eastAsia" w:ascii="Times New Roman" w:hAnsi="Times New Roman" w:eastAsia="宋体" w:cs="Times New Roman"/>
        </w:rPr>
        <w:t>，结论成立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假设：n</w:t>
      </w:r>
      <w:r>
        <w:rPr>
          <w:rFonts w:ascii="Times New Roman" w:hAnsi="Times New Roman" w:eastAsia="宋体" w:cs="Times New Roman"/>
        </w:rPr>
        <w:t>=k</w:t>
      </w:r>
      <w:r>
        <w:rPr>
          <w:rFonts w:hint="eastAsia" w:ascii="Times New Roman" w:hAnsi="Times New Roman" w:eastAsia="宋体" w:cs="Times New Roman"/>
        </w:rPr>
        <w:t>时，</w:t>
      </w:r>
      <m:oMath>
        <m:r>
          <m:rPr/>
          <w:rPr>
            <w:rFonts w:ascii="Cambria Math" w:hAnsi="Cambria Math" w:eastAsia="宋体" w:cs="Times New Roman"/>
          </w:rPr>
          <m:t>S</m:t>
        </m:r>
        <m:d>
          <m:dPr>
            <m:ctrlPr>
              <w:rPr>
                <w:rFonts w:ascii="Cambria Math" w:hAnsi="Cambria Math" w:eastAsia="宋体" w:cs="Times New Roman"/>
                <w:i/>
              </w:rPr>
            </m:ctrlPr>
          </m:dPr>
          <m:e>
            <m:r>
              <m:rPr/>
              <w:rPr>
                <w:rFonts w:ascii="Cambria Math" w:hAnsi="Cambria Math" w:eastAsia="宋体" w:cs="Times New Roman"/>
              </w:rPr>
              <m:t>k</m:t>
            </m:r>
            <m:ctrlPr>
              <w:rPr>
                <w:rFonts w:ascii="Cambria Math" w:hAnsi="Cambria Math" w:eastAsia="宋体" w:cs="Times New Roman"/>
                <w:i/>
              </w:rPr>
            </m:ctrlPr>
          </m:e>
        </m:d>
        <m:r>
          <m:rPr/>
          <w:rPr>
            <w:rFonts w:ascii="Cambria Math" w:hAnsi="Cambria Math" w:eastAsia="宋体" w:cs="Times New Roman"/>
          </w:rPr>
          <m:t>=</m:t>
        </m:r>
        <m:f>
          <m:fPr>
            <m:ctrlPr>
              <w:rPr>
                <w:rFonts w:ascii="Cambria Math" w:hAnsi="Cambria Math" w:eastAsia="宋体" w:cs="Times New Roman"/>
              </w:rPr>
            </m:ctrlPr>
          </m:fPr>
          <m:num>
            <m:r>
              <m:rPr/>
              <w:rPr>
                <w:rFonts w:ascii="Cambria Math" w:hAnsi="Cambria Math" w:eastAsia="宋体" w:cs="Times New Roman"/>
              </w:rPr>
              <m:t>k</m:t>
            </m:r>
            <m:ctrlPr>
              <w:rPr>
                <w:rFonts w:ascii="Cambria Math" w:hAnsi="Cambria Math" w:eastAsia="宋体" w:cs="Times New Roman"/>
              </w:rPr>
            </m:ctrlPr>
          </m:num>
          <m:den>
            <m:r>
              <m:rPr/>
              <w:rPr>
                <w:rFonts w:ascii="Cambria Math" w:hAnsi="Cambria Math" w:eastAsia="宋体" w:cs="Times New Roman"/>
              </w:rPr>
              <m:t>k+1</m:t>
            </m:r>
            <m:ctrlPr>
              <w:rPr>
                <w:rFonts w:ascii="Cambria Math" w:hAnsi="Cambria Math" w:eastAsia="宋体" w:cs="Times New Roman"/>
              </w:rPr>
            </m:ctrlPr>
          </m:den>
        </m:f>
      </m:oMath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归纳：n</w:t>
      </w:r>
      <w:r>
        <w:rPr>
          <w:rFonts w:ascii="Times New Roman" w:hAnsi="Times New Roman" w:eastAsia="宋体" w:cs="Times New Roman"/>
        </w:rPr>
        <w:t>=k+1</w:t>
      </w:r>
      <w:r>
        <w:rPr>
          <w:rFonts w:hint="eastAsia" w:ascii="Times New Roman" w:hAnsi="Times New Roman" w:eastAsia="宋体" w:cs="Times New Roman"/>
        </w:rPr>
        <w:t>时，有</w:t>
      </w:r>
    </w:p>
    <w:p>
      <w:pPr>
        <w:rPr>
          <w:rFonts w:ascii="Times New Roman" w:hAnsi="Times New Roman" w:eastAsia="宋体" w:cs="Times New Roman"/>
        </w:rPr>
      </w:pPr>
      <m:oMathPara>
        <m:oMathParaPr>
          <m:jc m:val="left"/>
        </m:oMathParaPr>
        <m:oMath>
          <m:r>
            <m:rPr/>
            <w:rPr>
              <w:rFonts w:ascii="Cambria Math" w:hAnsi="Cambria Math" w:eastAsia="宋体" w:cs="Times New Roman"/>
            </w:rPr>
            <m:t>S</m:t>
          </m:r>
          <m:d>
            <m:dPr>
              <m:ctrlPr>
                <w:rPr>
                  <w:rFonts w:ascii="Cambria Math" w:hAnsi="Cambria Math" w:eastAsia="宋体" w:cs="Times New Roman"/>
                  <w:i/>
                </w:rPr>
              </m:ctrlPr>
            </m:dPr>
            <m:e>
              <m:r>
                <m:rPr/>
                <w:rPr>
                  <w:rFonts w:ascii="Cambria Math" w:hAnsi="Cambria Math" w:eastAsia="宋体" w:cs="Times New Roman"/>
                </w:rPr>
                <m:t>k+1</m:t>
              </m:r>
              <m:ctrlPr>
                <w:rPr>
                  <w:rFonts w:ascii="Cambria Math" w:hAnsi="Cambria Math" w:eastAsia="宋体" w:cs="Times New Roman"/>
                  <w:i/>
                </w:rPr>
              </m:ctrlPr>
            </m:e>
          </m:d>
          <m:r>
            <m:rPr/>
            <w:rPr>
              <w:rFonts w:ascii="Cambria Math" w:hAnsi="Cambria Math" w:eastAsia="宋体" w:cs="Times New Roman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eastAsia="宋体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 w:eastAsia="宋体" w:cs="Times New Roman"/>
                    </w:rPr>
                  </m:ctrlPr>
                </m:fPr>
                <m:num>
                  <m:r>
                    <m:rPr/>
                    <w:rPr>
                      <w:rFonts w:ascii="Cambria Math" w:hAnsi="Cambria Math" w:eastAsia="宋体" w:cs="Times New Roman"/>
                    </w:rPr>
                    <m:t>1</m:t>
                  </m:r>
                  <m:ctrlPr>
                    <w:rPr>
                      <w:rFonts w:ascii="Cambria Math" w:hAnsi="Cambria Math" w:eastAsia="宋体" w:cs="Times New Roman"/>
                    </w:rPr>
                  </m:ctrlPr>
                </m:num>
                <m:den>
                  <m:r>
                    <m:rPr/>
                    <w:rPr>
                      <w:rFonts w:ascii="Cambria Math" w:hAnsi="Cambria Math" w:eastAsia="宋体" w:cs="Times New Roman"/>
                    </w:rPr>
                    <m:t>1×2</m:t>
                  </m:r>
                  <m:ctrlPr>
                    <w:rPr>
                      <w:rFonts w:ascii="Cambria Math" w:hAnsi="Cambria Math" w:eastAsia="宋体" w:cs="Times New Roman"/>
                    </w:rPr>
                  </m:ctrlPr>
                </m:den>
              </m:f>
              <m:r>
                <m:rPr>
                  <m:sty m:val="p"/>
                </m:rPr>
                <w:rPr>
                  <w:rFonts w:ascii="Cambria Math" w:hAnsi="Cambria Math" w:eastAsia="宋体" w:cs="Times New Roman"/>
                </w:rPr>
                <m:t>+</m:t>
              </m:r>
              <m:f>
                <m:fPr>
                  <m:ctrlPr>
                    <w:rPr>
                      <w:rFonts w:ascii="Cambria Math" w:hAnsi="Cambria Math" w:eastAsia="宋体" w:cs="Times New Roman"/>
                    </w:rPr>
                  </m:ctrlPr>
                </m:fPr>
                <m:num>
                  <m:r>
                    <m:rPr/>
                    <w:rPr>
                      <w:rFonts w:ascii="Cambria Math" w:hAnsi="Cambria Math" w:eastAsia="宋体" w:cs="Times New Roman"/>
                    </w:rPr>
                    <m:t>1</m:t>
                  </m:r>
                  <m:ctrlPr>
                    <w:rPr>
                      <w:rFonts w:ascii="Cambria Math" w:hAnsi="Cambria Math" w:eastAsia="宋体" w:cs="Times New Roman"/>
                    </w:rPr>
                  </m:ctrlPr>
                </m:num>
                <m:den>
                  <m:r>
                    <m:rPr/>
                    <w:rPr>
                      <w:rFonts w:ascii="Cambria Math" w:hAnsi="Cambria Math" w:eastAsia="宋体" w:cs="Times New Roman"/>
                    </w:rPr>
                    <m:t>2×3</m:t>
                  </m:r>
                  <m:ctrlPr>
                    <w:rPr>
                      <w:rFonts w:ascii="Cambria Math" w:hAnsi="Cambria Math" w:eastAsia="宋体" w:cs="Times New Roman"/>
                    </w:rPr>
                  </m:ctrlPr>
                </m:den>
              </m:f>
              <m:r>
                <m:rPr/>
                <w:rPr>
                  <w:rFonts w:ascii="Cambria Math" w:hAnsi="Cambria Math" w:eastAsia="宋体" w:cs="Times New Roman"/>
                </w:rPr>
                <m:t>+⋯+</m:t>
              </m:r>
              <m:f>
                <m:fPr>
                  <m:ctrlPr>
                    <w:rPr>
                      <w:rFonts w:ascii="Cambria Math" w:hAnsi="Cambria Math" w:eastAsia="宋体" w:cs="Times New Roman"/>
                    </w:rPr>
                  </m:ctrlPr>
                </m:fPr>
                <m:num>
                  <m:r>
                    <m:rPr/>
                    <w:rPr>
                      <w:rFonts w:ascii="Cambria Math" w:hAnsi="Cambria Math" w:eastAsia="宋体" w:cs="Times New Roman"/>
                    </w:rPr>
                    <m:t>1</m:t>
                  </m:r>
                  <m:ctrlPr>
                    <w:rPr>
                      <w:rFonts w:ascii="Cambria Math" w:hAnsi="Cambria Math" w:eastAsia="宋体" w:cs="Times New Roman"/>
                    </w:rPr>
                  </m:ctrlPr>
                </m:num>
                <m:den>
                  <m:r>
                    <m:rPr/>
                    <w:rPr>
                      <w:rFonts w:hint="eastAsia" w:ascii="Cambria Math" w:hAnsi="Cambria Math" w:eastAsia="宋体" w:cs="Times New Roman"/>
                    </w:rPr>
                    <m:t>k</m:t>
                  </m:r>
                  <m:d>
                    <m:dPr>
                      <m:ctrlPr>
                        <w:rPr>
                          <w:rFonts w:ascii="Cambria Math" w:hAnsi="Cambria Math" w:eastAsia="宋体" w:cs="Times New Roman"/>
                          <w:i/>
                        </w:rPr>
                      </m:ctrlPr>
                    </m:dPr>
                    <m:e>
                      <m:r>
                        <m:rPr/>
                        <w:rPr>
                          <w:rFonts w:ascii="Cambria Math" w:hAnsi="Cambria Math" w:eastAsia="宋体" w:cs="Times New Roman"/>
                        </w:rPr>
                        <m:t>k+1</m:t>
                      </m:r>
                      <m:ctrlPr>
                        <w:rPr>
                          <w:rFonts w:ascii="Cambria Math" w:hAnsi="Cambria Math" w:eastAsia="宋体" w:cs="Times New Roman"/>
                          <w:i/>
                        </w:rPr>
                      </m:ctrlPr>
                    </m:e>
                  </m:d>
                  <m:ctrlPr>
                    <w:rPr>
                      <w:rFonts w:ascii="Cambria Math" w:hAnsi="Cambria Math" w:eastAsia="宋体" w:cs="Times New Roman"/>
                    </w:rPr>
                  </m:ctrlPr>
                </m:den>
              </m:f>
              <m:ctrlPr>
                <w:rPr>
                  <w:rFonts w:ascii="Cambria Math" w:hAnsi="Cambria Math" w:eastAsia="宋体" w:cs="Times New Roman"/>
                  <w:i/>
                </w:rPr>
              </m:ctrlPr>
            </m:e>
          </m:d>
          <m:r>
            <m:rPr/>
            <w:rPr>
              <w:rFonts w:ascii="Cambria Math" w:hAnsi="Cambria Math" w:eastAsia="宋体" w:cs="Times New Roman"/>
            </w:rPr>
            <m:t>+</m:t>
          </m:r>
          <m:f>
            <m:fPr>
              <m:ctrlPr>
                <w:rPr>
                  <w:rFonts w:ascii="Cambria Math" w:hAnsi="Cambria Math" w:eastAsia="宋体" w:cs="Times New Roman"/>
                </w:rPr>
              </m:ctrlPr>
            </m:fPr>
            <m:num>
              <m:r>
                <m:rPr/>
                <w:rPr>
                  <w:rFonts w:ascii="Cambria Math" w:hAnsi="Cambria Math" w:eastAsia="宋体" w:cs="Times New Roman"/>
                </w:rPr>
                <m:t>1</m:t>
              </m:r>
              <m:ctrlPr>
                <w:rPr>
                  <w:rFonts w:ascii="Cambria Math" w:hAnsi="Cambria Math" w:eastAsia="宋体" w:cs="Times New Roman"/>
                </w:rPr>
              </m:ctrlPr>
            </m:num>
            <m:den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1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2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ctrlPr>
                <w:rPr>
                  <w:rFonts w:ascii="Cambria Math" w:hAnsi="Cambria Math" w:eastAsia="宋体" w:cs="Times New Roman"/>
                </w:rPr>
              </m:ctrlPr>
            </m:den>
          </m:f>
        </m:oMath>
      </m:oMathPara>
    </w:p>
    <w:p>
      <w:pPr>
        <w:rPr>
          <w:rFonts w:ascii="Times New Roman" w:hAnsi="Times New Roman" w:eastAsia="宋体" w:cs="Times New Roman"/>
        </w:rPr>
      </w:pPr>
      <m:oMathPara>
        <m:oMathParaPr>
          <m:jc m:val="left"/>
        </m:oMathParaPr>
        <m:oMath>
          <m:r>
            <m:rPr/>
            <w:rPr>
              <w:rFonts w:ascii="Cambria Math" w:hAnsi="Cambria Math" w:eastAsia="宋体" w:cs="Times New Roman"/>
            </w:rPr>
            <m:t>=</m:t>
          </m:r>
          <m:f>
            <m:fPr>
              <m:ctrlPr>
                <w:rPr>
                  <w:rFonts w:ascii="Cambria Math" w:hAnsi="Cambria Math" w:eastAsia="宋体" w:cs="Times New Roman"/>
                </w:rPr>
              </m:ctrlPr>
            </m:fPr>
            <m:num>
              <m:r>
                <m:rPr/>
                <w:rPr>
                  <w:rFonts w:ascii="Cambria Math" w:hAnsi="Cambria Math" w:eastAsia="宋体" w:cs="Times New Roman"/>
                </w:rPr>
                <m:t>k</m:t>
              </m:r>
              <m:ctrlPr>
                <w:rPr>
                  <w:rFonts w:ascii="Cambria Math" w:hAnsi="Cambria Math" w:eastAsia="宋体" w:cs="Times New Roman"/>
                </w:rPr>
              </m:ctrlPr>
            </m:num>
            <m:den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1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ctrlPr>
                <w:rPr>
                  <w:rFonts w:ascii="Cambria Math" w:hAnsi="Cambria Math" w:eastAsia="宋体" w:cs="Times New Roman"/>
                </w:rPr>
              </m:ctrlPr>
            </m:den>
          </m:f>
          <m:r>
            <m:rPr/>
            <w:rPr>
              <w:rFonts w:ascii="Cambria Math" w:hAnsi="Cambria Math" w:eastAsia="宋体" w:cs="Times New Roman"/>
            </w:rPr>
            <m:t>+</m:t>
          </m:r>
          <m:f>
            <m:fPr>
              <m:ctrlPr>
                <w:rPr>
                  <w:rFonts w:ascii="Cambria Math" w:hAnsi="Cambria Math" w:eastAsia="宋体" w:cs="Times New Roman"/>
                </w:rPr>
              </m:ctrlPr>
            </m:fPr>
            <m:num>
              <m:r>
                <m:rPr/>
                <w:rPr>
                  <w:rFonts w:ascii="Cambria Math" w:hAnsi="Cambria Math" w:eastAsia="宋体" w:cs="Times New Roman"/>
                </w:rPr>
                <m:t>1</m:t>
              </m:r>
              <m:ctrlPr>
                <w:rPr>
                  <w:rFonts w:ascii="Cambria Math" w:hAnsi="Cambria Math" w:eastAsia="宋体" w:cs="Times New Roman"/>
                </w:rPr>
              </m:ctrlPr>
            </m:num>
            <m:den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1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2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ctrlPr>
                <w:rPr>
                  <w:rFonts w:ascii="Cambria Math" w:hAnsi="Cambria Math" w:eastAsia="宋体" w:cs="Times New Roman"/>
                </w:rPr>
              </m:ctrlPr>
            </m:den>
          </m:f>
          <m:r>
            <m:rPr/>
            <w:rPr>
              <w:rFonts w:ascii="Cambria Math" w:hAnsi="Cambria Math" w:eastAsia="宋体" w:cs="Times New Roman"/>
            </w:rPr>
            <m:t>=</m:t>
          </m:r>
          <m:f>
            <m:fPr>
              <m:ctrlPr>
                <w:rPr>
                  <w:rFonts w:ascii="Cambria Math" w:hAnsi="Cambria Math" w:eastAsia="宋体" w:cs="Times New Roman"/>
                </w:rPr>
              </m:ctrlPr>
            </m:fPr>
            <m:num>
              <m:r>
                <m:rPr/>
                <w:rPr>
                  <w:rFonts w:ascii="Cambria Math" w:hAnsi="Cambria Math" w:eastAsia="宋体" w:cs="Times New Roman"/>
                </w:rPr>
                <m:t>k</m:t>
              </m:r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2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r>
                <m:rPr/>
                <w:rPr>
                  <w:rFonts w:ascii="Cambria Math" w:hAnsi="Cambria Math" w:eastAsia="宋体" w:cs="Times New Roman"/>
                </w:rPr>
                <m:t>+1</m:t>
              </m:r>
              <m:ctrlPr>
                <w:rPr>
                  <w:rFonts w:ascii="Cambria Math" w:hAnsi="Cambria Math" w:eastAsia="宋体" w:cs="Times New Roman"/>
                </w:rPr>
              </m:ctrlPr>
            </m:num>
            <m:den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1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2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ctrlPr>
                <w:rPr>
                  <w:rFonts w:ascii="Cambria Math" w:hAnsi="Cambria Math" w:eastAsia="宋体" w:cs="Times New Roman"/>
                </w:rPr>
              </m:ctrlPr>
            </m:den>
          </m:f>
        </m:oMath>
      </m:oMathPara>
    </w:p>
    <w:p>
      <w:pPr>
        <w:rPr>
          <w:rFonts w:ascii="Times New Roman" w:hAnsi="Times New Roman" w:eastAsia="宋体" w:cs="Times New Roman"/>
        </w:rPr>
      </w:pPr>
      <m:oMathPara>
        <m:oMathParaPr>
          <m:jc m:val="left"/>
        </m:oMathParaPr>
        <m:oMath>
          <m:r>
            <m:rPr/>
            <w:rPr>
              <w:rFonts w:ascii="Cambria Math" w:hAnsi="Cambria Math" w:eastAsia="宋体" w:cs="Times New Roman"/>
            </w:rPr>
            <m:t>=</m:t>
          </m:r>
          <m:f>
            <m:fPr>
              <m:ctrlPr>
                <w:rPr>
                  <w:rFonts w:ascii="Cambria Math" w:hAnsi="Cambria Math" w:eastAsia="宋体" w:cs="Times New Roman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sSup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  <m:sup>
                  <m:r>
                    <m:rPr/>
                    <w:rPr>
                      <w:rFonts w:ascii="Cambria Math" w:hAnsi="Cambria Math" w:eastAsia="宋体" w:cs="Times New Roman"/>
                    </w:rPr>
                    <m:t>2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sup>
              </m:sSup>
              <m:r>
                <m:rPr/>
                <w:rPr>
                  <w:rFonts w:ascii="Cambria Math" w:hAnsi="Cambria Math" w:eastAsia="宋体" w:cs="Times New Roman"/>
                </w:rPr>
                <m:t>+2k+1</m:t>
              </m:r>
              <m:ctrlPr>
                <w:rPr>
                  <w:rFonts w:ascii="Cambria Math" w:hAnsi="Cambria Math" w:eastAsia="宋体" w:cs="Times New Roman"/>
                </w:rPr>
              </m:ctrlPr>
            </m:num>
            <m:den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1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2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ctrlPr>
                <w:rPr>
                  <w:rFonts w:ascii="Cambria Math" w:hAnsi="Cambria Math" w:eastAsia="宋体" w:cs="Times New Roman"/>
                </w:rPr>
              </m:ctrlPr>
            </m:den>
          </m:f>
          <m:r>
            <m:rPr/>
            <w:rPr>
              <w:rFonts w:ascii="Cambria Math" w:hAnsi="Cambria Math" w:eastAsia="宋体" w:cs="Times New Roman"/>
            </w:rPr>
            <m:t>=</m:t>
          </m:r>
          <m:f>
            <m:fPr>
              <m:ctrlPr>
                <w:rPr>
                  <w:rFonts w:ascii="Cambria Math" w:hAnsi="Cambria Math" w:eastAsia="宋体" w:cs="Times New Roman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eastAsia="宋体" w:cs="Times New Roman"/>
                          <w:i/>
                        </w:rPr>
                      </m:ctrlPr>
                    </m:dPr>
                    <m:e>
                      <m:r>
                        <m:rPr/>
                        <w:rPr>
                          <w:rFonts w:hint="eastAsia" w:ascii="Cambria Math" w:hAnsi="Cambria Math" w:eastAsia="宋体" w:cs="Times New Roman"/>
                        </w:rPr>
                        <m:t>k+</m:t>
                      </m:r>
                      <m:r>
                        <m:rPr/>
                        <w:rPr>
                          <w:rFonts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ascii="Cambria Math" w:hAnsi="Cambria Math" w:eastAsia="宋体" w:cs="Times New Roman"/>
                          <w:i/>
                        </w:rPr>
                      </m:ctrlPr>
                    </m:e>
                  </m:d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  <m:sup>
                  <m:r>
                    <m:rPr/>
                    <w:rPr>
                      <w:rFonts w:ascii="Cambria Math" w:hAnsi="Cambria Math" w:eastAsia="宋体" w:cs="Times New Roman"/>
                    </w:rPr>
                    <m:t>2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sup>
              </m:sSup>
              <m:ctrlPr>
                <w:rPr>
                  <w:rFonts w:ascii="Cambria Math" w:hAnsi="Cambria Math" w:eastAsia="宋体" w:cs="Times New Roman"/>
                </w:rPr>
              </m:ctrlPr>
            </m:num>
            <m:den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1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d>
                <m:dP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宋体" w:cs="Times New Roman"/>
                    </w:rPr>
                    <m:t>k+2</m:t>
                  </m:r>
                  <m:ctrlPr>
                    <w:rPr>
                      <w:rFonts w:ascii="Cambria Math" w:hAnsi="Cambria Math" w:eastAsia="宋体" w:cs="Times New Roman"/>
                      <w:i/>
                    </w:rPr>
                  </m:ctrlPr>
                </m:e>
              </m:d>
              <m:ctrlPr>
                <w:rPr>
                  <w:rFonts w:ascii="Cambria Math" w:hAnsi="Cambria Math" w:eastAsia="宋体" w:cs="Times New Roman"/>
                </w:rPr>
              </m:ctrlPr>
            </m:den>
          </m:f>
        </m:oMath>
      </m:oMathPara>
    </w:p>
    <w:p>
      <w:pPr>
        <w:rPr>
          <w:rFonts w:ascii="Times New Roman" w:hAnsi="Times New Roman" w:eastAsia="宋体" w:cs="Times New Roman"/>
        </w:rPr>
      </w:pPr>
      <m:oMath>
        <m:r>
          <m:rPr/>
          <w:rPr>
            <w:rFonts w:ascii="Cambria Math" w:hAnsi="Cambria Math" w:eastAsia="宋体" w:cs="Times New Roman"/>
          </w:rPr>
          <m:t>=</m:t>
        </m:r>
        <m:f>
          <m:fPr>
            <m:ctrlPr>
              <w:rPr>
                <w:rFonts w:ascii="Cambria Math" w:hAnsi="Cambria Math" w:eastAsia="宋体" w:cs="Times New Roman"/>
              </w:rPr>
            </m:ctrlPr>
          </m:fPr>
          <m:num>
            <m:r>
              <m:rPr/>
              <w:rPr>
                <w:rFonts w:ascii="Cambria Math" w:hAnsi="Cambria Math" w:eastAsia="宋体" w:cs="Times New Roman"/>
              </w:rPr>
              <m:t>k+1</m:t>
            </m:r>
            <m:ctrlPr>
              <w:rPr>
                <w:rFonts w:ascii="Cambria Math" w:hAnsi="Cambria Math" w:eastAsia="宋体" w:cs="Times New Roman"/>
              </w:rPr>
            </m:ctrlPr>
          </m:num>
          <m:den>
            <m:r>
              <m:rPr/>
              <w:rPr>
                <w:rFonts w:ascii="Cambria Math" w:hAnsi="Cambria Math" w:eastAsia="宋体" w:cs="Times New Roman"/>
              </w:rPr>
              <m:t>k+2</m:t>
            </m:r>
            <m:ctrlPr>
              <w:rPr>
                <w:rFonts w:ascii="Cambria Math" w:hAnsi="Cambria Math" w:eastAsia="宋体" w:cs="Times New Roman"/>
              </w:rPr>
            </m:ctrlPr>
          </m:den>
        </m:f>
      </m:oMath>
      <w:r>
        <w:rPr>
          <w:rFonts w:hint="eastAsia" w:ascii="Times New Roman" w:hAnsi="Times New Roman" w:eastAsia="宋体" w:cs="Times New Roman"/>
        </w:rPr>
        <w:t>，结论成立。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综上所述：</w:t>
      </w:r>
      <m:oMath>
        <m:r>
          <m:rPr/>
          <w:rPr>
            <w:rFonts w:ascii="Cambria Math" w:hAnsi="Cambria Math" w:eastAsia="宋体" w:cs="Times New Roman"/>
          </w:rPr>
          <m:t>S</m:t>
        </m:r>
        <m:d>
          <m:dPr>
            <m:ctrlPr>
              <w:rPr>
                <w:rFonts w:ascii="Cambria Math" w:hAnsi="Cambria Math" w:eastAsia="宋体" w:cs="Times New Roman"/>
                <w:i/>
              </w:rPr>
            </m:ctrlPr>
          </m:dPr>
          <m:e>
            <m:r>
              <m:rPr/>
              <w:rPr>
                <w:rFonts w:ascii="Cambria Math" w:hAnsi="Cambria Math" w:eastAsia="宋体" w:cs="Times New Roman"/>
              </w:rPr>
              <m:t>n</m:t>
            </m:r>
            <m:ctrlPr>
              <w:rPr>
                <w:rFonts w:ascii="Cambria Math" w:hAnsi="Cambria Math" w:eastAsia="宋体" w:cs="Times New Roman"/>
                <w:i/>
              </w:rPr>
            </m:ctrlPr>
          </m:e>
        </m:d>
        <m:r>
          <m:rPr/>
          <w:rPr>
            <w:rFonts w:ascii="Cambria Math" w:hAnsi="Cambria Math" w:eastAsia="宋体" w:cs="Times New Roman"/>
          </w:rPr>
          <m:t>=</m:t>
        </m:r>
        <m:f>
          <m:fPr>
            <m:ctrlPr>
              <w:rPr>
                <w:rFonts w:ascii="Cambria Math" w:hAnsi="Cambria Math" w:eastAsia="宋体" w:cs="Times New Roman"/>
              </w:rPr>
            </m:ctrlPr>
          </m:fPr>
          <m:num>
            <m:r>
              <m:rPr/>
              <w:rPr>
                <w:rFonts w:hint="eastAsia" w:ascii="Cambria Math" w:hAnsi="Cambria Math" w:eastAsia="宋体" w:cs="Times New Roman"/>
              </w:rPr>
              <m:t>n</m:t>
            </m:r>
            <m:ctrlPr>
              <w:rPr>
                <w:rFonts w:ascii="Cambria Math" w:hAnsi="Cambria Math" w:eastAsia="宋体" w:cs="Times New Roman"/>
              </w:rPr>
            </m:ctrlPr>
          </m:num>
          <m:den>
            <m:r>
              <m:rPr/>
              <w:rPr>
                <w:rFonts w:ascii="Cambria Math" w:hAnsi="Cambria Math" w:eastAsia="宋体" w:cs="Times New Roman"/>
              </w:rPr>
              <m:t>n+1</m:t>
            </m:r>
            <m:ctrlPr>
              <w:rPr>
                <w:rFonts w:ascii="Cambria Math" w:hAnsi="Cambria Math" w:eastAsia="宋体" w:cs="Times New Roman"/>
              </w:rPr>
            </m:ctrlPr>
          </m:den>
        </m:f>
      </m:oMath>
    </w:p>
    <w:p>
      <w:pPr>
        <w:jc w:val="left"/>
        <w:rPr>
          <w:rFonts w:ascii="Times New Roman" w:hAnsi="Times New Roman" w:eastAsia="宋体" w:cs="Times New Roman"/>
        </w:rPr>
      </w:pPr>
    </w:p>
    <w:p>
      <w:pPr>
        <w:jc w:val="left"/>
        <w:rPr>
          <w:rFonts w:ascii="Times New Roman" w:hAnsi="Times New Roman" w:eastAsia="宋体" w:cs="Times New Roman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4、解：①相伴递推关系：</w:t>
      </w:r>
      <w:r>
        <w:rPr>
          <w:rFonts w:ascii="Times New Roman" w:hAnsi="Times New Roman" w:eastAsia="宋体" w:cs="Times New Roman"/>
        </w:rPr>
        <w:t>a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>-</w:t>
      </w:r>
      <w:r>
        <w:rPr>
          <w:rFonts w:ascii="Times New Roman" w:hAnsi="Times New Roman" w:eastAsia="宋体" w:cs="Times New Roman"/>
        </w:rPr>
        <w:t>5a</w:t>
      </w:r>
      <w:r>
        <w:rPr>
          <w:rFonts w:ascii="Times New Roman" w:hAnsi="Times New Roman" w:eastAsia="宋体" w:cs="Times New Roman"/>
          <w:vertAlign w:val="subscript"/>
        </w:rPr>
        <w:t>n-1</w:t>
      </w:r>
      <w:r>
        <w:rPr>
          <w:rFonts w:hint="eastAsia" w:ascii="Times New Roman" w:hAnsi="Times New Roman" w:eastAsia="宋体" w:cs="Times New Roman"/>
        </w:rPr>
        <w:t>-</w:t>
      </w:r>
      <w:r>
        <w:rPr>
          <w:rFonts w:ascii="Times New Roman" w:hAnsi="Times New Roman" w:eastAsia="宋体" w:cs="Times New Roman"/>
        </w:rPr>
        <w:t>6a</w:t>
      </w:r>
      <w:r>
        <w:rPr>
          <w:rFonts w:ascii="Times New Roman" w:hAnsi="Times New Roman" w:eastAsia="宋体" w:cs="Times New Roman"/>
          <w:vertAlign w:val="subscript"/>
        </w:rPr>
        <w:t>n-2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②特征方程：</w:t>
      </w:r>
      <w:r>
        <w:rPr>
          <w:rFonts w:ascii="Times New Roman" w:hAnsi="Times New Roman" w:eastAsia="宋体" w:cs="Times New Roman"/>
        </w:rPr>
        <w:t>r</w:t>
      </w:r>
      <w:r>
        <w:rPr>
          <w:rFonts w:ascii="Times New Roman" w:hAnsi="Times New Roman" w:eastAsia="宋体" w:cs="Times New Roman"/>
          <w:vertAlign w:val="superscript"/>
        </w:rPr>
        <w:t>2</w:t>
      </w:r>
      <w:r>
        <w:rPr>
          <w:rFonts w:ascii="Times New Roman" w:hAnsi="Times New Roman" w:eastAsia="宋体" w:cs="Times New Roman"/>
        </w:rPr>
        <w:t xml:space="preserve"> + 5r + 6 = 0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③特征根：r</w:t>
      </w:r>
      <w:r>
        <w:rPr>
          <w:rFonts w:ascii="Times New Roman" w:hAnsi="Times New Roman" w:eastAsia="宋体" w:cs="Times New Roman"/>
        </w:rPr>
        <w:t>1=-2</w:t>
      </w:r>
      <w:r>
        <w:rPr>
          <w:rFonts w:hint="eastAsia" w:ascii="Times New Roman" w:hAnsi="Times New Roman" w:eastAsia="宋体" w:cs="Times New Roman"/>
        </w:rPr>
        <w:t>，r</w:t>
      </w:r>
      <w:r>
        <w:rPr>
          <w:rFonts w:ascii="Times New Roman" w:hAnsi="Times New Roman" w:eastAsia="宋体" w:cs="Times New Roman"/>
        </w:rPr>
        <w:t>2=-3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④相伴递推关系通解：</w:t>
      </w:r>
      <w:r>
        <w:rPr>
          <w:rFonts w:ascii="Times New Roman" w:hAnsi="Times New Roman" w:eastAsia="宋体" w:cs="Times New Roman"/>
        </w:rPr>
        <w:t>a</w:t>
      </w:r>
      <w:r>
        <w:rPr>
          <w:rFonts w:hint="eastAsia"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  <w:vertAlign w:val="superscript"/>
        </w:rPr>
        <w:t>(h)</w:t>
      </w:r>
      <w:r>
        <w:rPr>
          <w:rFonts w:ascii="Times New Roman" w:hAnsi="Times New Roman" w:eastAsia="宋体" w:cs="Times New Roman"/>
        </w:rPr>
        <w:t>=α(−2)</w:t>
      </w:r>
      <w:r>
        <w:rPr>
          <w:rFonts w:ascii="Times New Roman" w:hAnsi="Times New Roman" w:eastAsia="宋体" w:cs="Times New Roman"/>
          <w:vertAlign w:val="superscript"/>
        </w:rPr>
        <w:t>n</w:t>
      </w:r>
      <w:r>
        <w:rPr>
          <w:rFonts w:ascii="Times New Roman" w:hAnsi="Times New Roman" w:eastAsia="宋体" w:cs="Times New Roman"/>
        </w:rPr>
        <w:t xml:space="preserve"> + β(−3)</w:t>
      </w:r>
      <w:r>
        <w:rPr>
          <w:rFonts w:ascii="Times New Roman" w:hAnsi="Times New Roman" w:eastAsia="宋体" w:cs="Times New Roman"/>
          <w:vertAlign w:val="superscript"/>
        </w:rPr>
        <w:t>n</w:t>
      </w:r>
    </w:p>
    <w:p>
      <w:p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⑤令特解为：a</w:t>
      </w:r>
      <w:r>
        <w:rPr>
          <w:rFonts w:ascii="宋体" w:hAnsi="宋体" w:eastAsia="宋体" w:cs="宋体"/>
          <w:vertAlign w:val="subscript"/>
        </w:rPr>
        <w:t>n</w:t>
      </w:r>
      <w:r>
        <w:rPr>
          <w:rFonts w:ascii="宋体" w:hAnsi="宋体" w:eastAsia="宋体" w:cs="宋体"/>
          <w:vertAlign w:val="superscript"/>
        </w:rPr>
        <w:t>(p)</w:t>
      </w:r>
      <w:r>
        <w:rPr>
          <w:rFonts w:ascii="宋体" w:hAnsi="宋体" w:eastAsia="宋体" w:cs="宋体"/>
        </w:rPr>
        <w:t>=c*4</w:t>
      </w:r>
      <w:r>
        <w:rPr>
          <w:rFonts w:ascii="宋体" w:hAnsi="宋体" w:eastAsia="宋体" w:cs="宋体"/>
          <w:vertAlign w:val="superscript"/>
        </w:rPr>
        <w:t>n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⑥特解代入原递推关系有</w:t>
      </w:r>
      <w:r>
        <w:rPr>
          <w:rFonts w:ascii="Times New Roman" w:hAnsi="Times New Roman" w:eastAsia="宋体" w:cs="Times New Roman"/>
        </w:rPr>
        <w:t>c*4</w:t>
      </w:r>
      <w:r>
        <w:rPr>
          <w:rFonts w:ascii="Times New Roman" w:hAnsi="Times New Roman" w:eastAsia="宋体" w:cs="Times New Roman"/>
          <w:vertAlign w:val="superscript"/>
        </w:rPr>
        <w:t>n</w:t>
      </w:r>
      <w:r>
        <w:rPr>
          <w:rFonts w:ascii="Times New Roman" w:hAnsi="Times New Roman" w:eastAsia="宋体" w:cs="Times New Roman"/>
        </w:rPr>
        <w:t xml:space="preserve"> = -5c*4</w:t>
      </w:r>
      <w:r>
        <w:rPr>
          <w:rFonts w:ascii="Times New Roman" w:hAnsi="Times New Roman" w:eastAsia="宋体" w:cs="Times New Roman"/>
          <w:vertAlign w:val="superscript"/>
        </w:rPr>
        <w:t>n−1</w:t>
      </w:r>
      <w:r>
        <w:rPr>
          <w:rFonts w:ascii="Times New Roman" w:hAnsi="Times New Roman" w:eastAsia="宋体" w:cs="Times New Roman"/>
        </w:rPr>
        <w:t xml:space="preserve"> -6c*4</w:t>
      </w:r>
      <w:r>
        <w:rPr>
          <w:rFonts w:ascii="Times New Roman" w:hAnsi="Times New Roman" w:eastAsia="宋体" w:cs="Times New Roman"/>
          <w:vertAlign w:val="superscript"/>
        </w:rPr>
        <w:t>n−2</w:t>
      </w:r>
      <w:r>
        <w:rPr>
          <w:rFonts w:ascii="Times New Roman" w:hAnsi="Times New Roman" w:eastAsia="宋体" w:cs="Times New Roman"/>
        </w:rPr>
        <w:t xml:space="preserve"> +42*4</w:t>
      </w:r>
      <w:r>
        <w:rPr>
          <w:rFonts w:ascii="Times New Roman" w:hAnsi="Times New Roman" w:eastAsia="宋体" w:cs="Times New Roman"/>
          <w:vertAlign w:val="superscript"/>
        </w:rPr>
        <w:t>n</w:t>
      </w:r>
      <w:r>
        <w:rPr>
          <w:rFonts w:hint="eastAsia" w:ascii="Times New Roman" w:hAnsi="Times New Roman" w:eastAsia="宋体" w:cs="Times New Roman"/>
        </w:rPr>
        <w:t>，两边同除4</w:t>
      </w:r>
      <w:r>
        <w:rPr>
          <w:rFonts w:ascii="Times New Roman" w:hAnsi="Times New Roman" w:eastAsia="宋体" w:cs="Times New Roman"/>
          <w:vertAlign w:val="superscript"/>
        </w:rPr>
        <w:t>n-2</w:t>
      </w:r>
      <w:r>
        <w:rPr>
          <w:rFonts w:hint="eastAsia" w:ascii="Times New Roman" w:hAnsi="Times New Roman" w:eastAsia="宋体" w:cs="Times New Roman"/>
        </w:rPr>
        <w:t>得：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16c = -20c-6c+42*16</w:t>
      </w:r>
      <w:r>
        <w:rPr>
          <w:rFonts w:hint="eastAsia" w:ascii="Times New Roman" w:hAnsi="Times New Roman" w:eastAsia="宋体" w:cs="Times New Roman"/>
        </w:rPr>
        <w:t>，求解c</w:t>
      </w:r>
      <w:r>
        <w:rPr>
          <w:rFonts w:ascii="Times New Roman" w:hAnsi="Times New Roman" w:eastAsia="宋体" w:cs="Times New Roman"/>
        </w:rPr>
        <w:t>=16</w:t>
      </w:r>
      <w:r>
        <w:rPr>
          <w:rFonts w:hint="eastAsia" w:ascii="Times New Roman" w:hAnsi="Times New Roman" w:eastAsia="宋体" w:cs="Times New Roman"/>
        </w:rPr>
        <w:t>，即特解是：</w:t>
      </w:r>
      <w:r>
        <w:rPr>
          <w:rFonts w:hint="eastAsia" w:ascii="宋体" w:hAnsi="宋体" w:eastAsia="宋体" w:cs="宋体"/>
        </w:rPr>
        <w:t>a</w:t>
      </w:r>
      <w:r>
        <w:rPr>
          <w:rFonts w:ascii="宋体" w:hAnsi="宋体" w:eastAsia="宋体" w:cs="宋体"/>
          <w:vertAlign w:val="subscript"/>
        </w:rPr>
        <w:t>n</w:t>
      </w:r>
      <w:r>
        <w:rPr>
          <w:rFonts w:ascii="宋体" w:hAnsi="宋体" w:eastAsia="宋体" w:cs="宋体"/>
          <w:vertAlign w:val="superscript"/>
        </w:rPr>
        <w:t>(p)</w:t>
      </w:r>
      <w:r>
        <w:rPr>
          <w:rFonts w:ascii="宋体" w:hAnsi="宋体" w:eastAsia="宋体" w:cs="宋体"/>
        </w:rPr>
        <w:t>=16*4</w:t>
      </w:r>
      <w:r>
        <w:rPr>
          <w:rFonts w:ascii="宋体" w:hAnsi="宋体" w:eastAsia="宋体" w:cs="宋体"/>
          <w:vertAlign w:val="superscript"/>
        </w:rPr>
        <w:t>n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⑦原递推关系通解：</w:t>
      </w:r>
      <w:r>
        <w:rPr>
          <w:rFonts w:ascii="Times New Roman" w:hAnsi="Times New Roman" w:eastAsia="宋体" w:cs="Times New Roman"/>
        </w:rPr>
        <w:t>a</w:t>
      </w:r>
      <w:r>
        <w:rPr>
          <w:rFonts w:hint="eastAsia"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=α(−2)</w:t>
      </w:r>
      <w:r>
        <w:rPr>
          <w:rFonts w:ascii="Times New Roman" w:hAnsi="Times New Roman" w:eastAsia="宋体" w:cs="Times New Roman"/>
          <w:vertAlign w:val="superscript"/>
        </w:rPr>
        <w:t>n</w:t>
      </w:r>
      <w:r>
        <w:rPr>
          <w:rFonts w:ascii="Times New Roman" w:hAnsi="Times New Roman" w:eastAsia="宋体" w:cs="Times New Roman"/>
        </w:rPr>
        <w:t xml:space="preserve"> + β(−3)</w:t>
      </w:r>
      <w:r>
        <w:rPr>
          <w:rFonts w:ascii="Times New Roman" w:hAnsi="Times New Roman" w:eastAsia="宋体" w:cs="Times New Roman"/>
          <w:vertAlign w:val="superscript"/>
        </w:rPr>
        <w:t>n</w:t>
      </w:r>
      <w:r>
        <w:rPr>
          <w:rFonts w:hint="eastAsia" w:ascii="Times New Roman" w:hAnsi="Times New Roman" w:eastAsia="宋体" w:cs="Times New Roman"/>
        </w:rPr>
        <w:t>+</w:t>
      </w:r>
      <w:r>
        <w:rPr>
          <w:rFonts w:ascii="宋体" w:hAnsi="宋体" w:eastAsia="宋体" w:cs="宋体"/>
        </w:rPr>
        <w:t>4</w:t>
      </w:r>
      <w:r>
        <w:rPr>
          <w:rFonts w:ascii="宋体" w:hAnsi="宋体" w:eastAsia="宋体" w:cs="宋体"/>
          <w:vertAlign w:val="superscript"/>
        </w:rPr>
        <w:t>n+2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⑧代入初始条件有：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56 = a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= −2α−3β+64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2</w:t>
      </w:r>
      <w:r>
        <w:rPr>
          <w:rFonts w:ascii="Times New Roman" w:hAnsi="Times New Roman" w:eastAsia="宋体" w:cs="Times New Roman"/>
        </w:rPr>
        <w:t>78=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= 4α+9β +256</w:t>
      </w:r>
    </w:p>
    <w:p>
      <w:p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⑨解方程组得：</w:t>
      </w:r>
      <w:r>
        <w:rPr>
          <w:rFonts w:ascii="宋体" w:hAnsi="宋体" w:eastAsia="宋体" w:cs="宋体"/>
        </w:rPr>
        <w:t>α=1</w:t>
      </w:r>
      <w:r>
        <w:rPr>
          <w:rFonts w:hint="eastAsia" w:ascii="宋体" w:hAnsi="宋体" w:eastAsia="宋体" w:cs="宋体"/>
        </w:rPr>
        <w:t>，</w:t>
      </w:r>
      <w:r>
        <w:rPr>
          <w:rFonts w:ascii="宋体" w:hAnsi="宋体" w:eastAsia="宋体" w:cs="宋体"/>
        </w:rPr>
        <w:t>β=2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宋体" w:hAnsi="宋体" w:eastAsia="宋体" w:cs="宋体"/>
        </w:rPr>
        <w:t>⑩</w:t>
      </w:r>
      <w:r>
        <w:rPr>
          <w:rFonts w:hint="eastAsia" w:ascii="Times New Roman" w:hAnsi="Times New Roman" w:eastAsia="宋体" w:cs="Times New Roman"/>
        </w:rPr>
        <w:t>递推关系的解是：</w:t>
      </w:r>
      <w:r>
        <w:rPr>
          <w:rFonts w:ascii="Times New Roman" w:hAnsi="Times New Roman" w:eastAsia="宋体" w:cs="Times New Roman"/>
        </w:rPr>
        <w:t>a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 xml:space="preserve"> = (−2)</w:t>
      </w:r>
      <w:r>
        <w:rPr>
          <w:rFonts w:ascii="Times New Roman" w:hAnsi="Times New Roman" w:eastAsia="宋体" w:cs="Times New Roman"/>
          <w:vertAlign w:val="superscript"/>
        </w:rPr>
        <w:t>n</w:t>
      </w:r>
      <w:r>
        <w:rPr>
          <w:rFonts w:ascii="Times New Roman" w:hAnsi="Times New Roman" w:eastAsia="宋体" w:cs="Times New Roman"/>
        </w:rPr>
        <w:t xml:space="preserve"> +2(−3)</w:t>
      </w:r>
      <w:r>
        <w:rPr>
          <w:rFonts w:ascii="Times New Roman" w:hAnsi="Times New Roman" w:eastAsia="宋体" w:cs="Times New Roman"/>
          <w:vertAlign w:val="superscript"/>
        </w:rPr>
        <w:t>n</w:t>
      </w:r>
      <w:r>
        <w:rPr>
          <w:rFonts w:ascii="Times New Roman" w:hAnsi="Times New Roman" w:eastAsia="宋体" w:cs="Times New Roman"/>
        </w:rPr>
        <w:t xml:space="preserve"> +4</w:t>
      </w:r>
      <w:r>
        <w:rPr>
          <w:rFonts w:ascii="Times New Roman" w:hAnsi="Times New Roman" w:eastAsia="宋体" w:cs="Times New Roman"/>
          <w:vertAlign w:val="superscript"/>
        </w:rPr>
        <w:t>n+2</w:t>
      </w:r>
    </w:p>
    <w:p>
      <w:pPr>
        <w:jc w:val="left"/>
        <w:rPr>
          <w:rFonts w:ascii="Times New Roman" w:hAnsi="Times New Roman" w:eastAsia="宋体" w:cs="Times New Roman"/>
        </w:rPr>
      </w:pPr>
    </w:p>
    <w:p>
      <w:pPr>
        <w:jc w:val="left"/>
        <w:rPr>
          <w:rFonts w:ascii="Times New Roman" w:hAnsi="Times New Roman" w:eastAsia="宋体" w:cs="Times New Roman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5、解：令解的性质</w:t>
      </w:r>
      <w:r>
        <w:rPr>
          <w:rFonts w:ascii="Times New Roman" w:hAnsi="Times New Roman" w:eastAsia="宋体" w:cs="Times New Roman"/>
        </w:rPr>
        <w:t>P1：x&gt;3、性质P2：x2&gt;4、性质P3：x3&gt;5、性质P4：x4&gt;8，则方程的解的个数是：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N(P1'P2'P3'P4')=N-[ N(P1)+N(P2)+N(P3) +N(P4)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-N(P1P2)-N(P1P3) -N(P1P4)-N(P2P3) -N(P2P4) -N(P3P4)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+N(P1P2P3) +N(P1P2P4)+N(P1P3P4) +N(P2P3P4)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-N(P1P2P3P4) ]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=C(20,3)-{C(16,3)+C(15,3)+C(14,3)+C(11,3)-C(11,3)-C(10,3)-C(7,3)-C(9,3)-C(6,3)-C(5,3)+C(5,3)+0+0+0-0}=20</w:t>
      </w:r>
    </w:p>
    <w:p>
      <w:pPr>
        <w:jc w:val="left"/>
        <w:rPr>
          <w:rFonts w:ascii="Times New Roman" w:hAnsi="Times New Roman" w:eastAsia="宋体" w:cs="Times New Roman"/>
        </w:rPr>
      </w:pPr>
    </w:p>
    <w:p>
      <w:pPr>
        <w:jc w:val="left"/>
        <w:rPr>
          <w:rFonts w:ascii="Times New Roman" w:hAnsi="Times New Roman" w:eastAsia="宋体" w:cs="Times New Roman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6、解：</w:t>
      </w:r>
    </w:p>
    <w:p>
      <w:pPr>
        <w:rPr>
          <w:rFonts w:ascii="Times New Roman" w:hAnsi="Times New Roman" w:eastAsia="宋体" w:cs="Times New Roman"/>
        </w:rPr>
      </w:pPr>
      <w:r>
        <w:rPr>
          <w:rFonts w:ascii="等线" w:hAnsi="等线" w:eastAsia="等线" w:cs="Times New Roman"/>
        </w:rPr>
        <w:drawing>
          <wp:inline distT="0" distB="0" distL="0" distR="0">
            <wp:extent cx="5274310" cy="1057275"/>
            <wp:effectExtent l="0" t="0" r="1397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则有</w:t>
      </w:r>
      <w:r>
        <w:rPr>
          <w:rFonts w:ascii="Times New Roman" w:hAnsi="Times New Roman" w:eastAsia="宋体" w:cs="Times New Roman"/>
        </w:rPr>
        <w:drawing>
          <wp:inline distT="0" distB="0" distL="0" distR="0">
            <wp:extent cx="1604010" cy="182880"/>
            <wp:effectExtent l="0" t="0" r="1143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1918790" cy="21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传递闭包的0</w:t>
      </w:r>
      <w:r>
        <w:rPr>
          <w:rFonts w:ascii="Times New Roman" w:hAnsi="Times New Roman" w:eastAsia="宋体" w:cs="Times New Roman"/>
        </w:rPr>
        <w:t>-1</w:t>
      </w:r>
      <w:r>
        <w:rPr>
          <w:rFonts w:hint="eastAsia" w:ascii="Times New Roman" w:hAnsi="Times New Roman" w:eastAsia="宋体" w:cs="Times New Roman"/>
        </w:rPr>
        <w:t>矩阵B=</w:t>
      </w:r>
      <w:r>
        <w:rPr>
          <w:rFonts w:ascii="等线" w:hAnsi="等线" w:eastAsia="等线" w:cs="Times New Roman"/>
        </w:rPr>
        <w:drawing>
          <wp:inline distT="0" distB="0" distL="0" distR="0">
            <wp:extent cx="541655" cy="194310"/>
            <wp:effectExtent l="0" t="0" r="6985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585404" cy="210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B</w:t>
      </w:r>
      <w:r>
        <w:rPr>
          <w:rFonts w:ascii="Times New Roman" w:hAnsi="Times New Roman" w:eastAsia="宋体" w:cs="Times New Roman"/>
        </w:rPr>
        <w:t>=</w:t>
      </w:r>
      <w:r>
        <w:rPr>
          <w:rFonts w:ascii="等线" w:hAnsi="等线" w:eastAsia="等线" w:cs="Times New Roman"/>
        </w:rPr>
        <w:drawing>
          <wp:inline distT="0" distB="0" distL="0" distR="0">
            <wp:extent cx="1036955" cy="956945"/>
            <wp:effectExtent l="0" t="0" r="14605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1076061" cy="993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7、解：（1）</w:t>
      </w:r>
    </w:p>
    <w:p>
      <w:pPr>
        <w:rPr>
          <w:rFonts w:ascii="Times New Roman" w:hAnsi="Times New Roman" w:eastAsia="宋体" w:cs="Times New Roman"/>
        </w:rPr>
      </w:pPr>
      <w:r>
        <w:rPr>
          <w:rFonts w:ascii="等线" w:hAnsi="等线" w:eastAsia="等线" w:cs="Times New Roman"/>
          <w:color w:val="FF0000"/>
        </w:rPr>
        <w:drawing>
          <wp:inline distT="0" distB="0" distL="114300" distR="114300">
            <wp:extent cx="1624965" cy="1336675"/>
            <wp:effectExtent l="0" t="0" r="5715" b="4445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170"/>
                    <a:srcRect l="4630" t="3561" r="4780" b="5974"/>
                    <a:stretch>
                      <a:fillRect/>
                    </a:stretch>
                  </pic:blipFill>
                  <pic:spPr>
                    <a:xfrm>
                      <a:off x="0" y="0"/>
                      <a:ext cx="1625097" cy="1336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</w:t>
      </w:r>
      <w:r>
        <w:rPr>
          <w:rFonts w:ascii="Times New Roman" w:hAnsi="Times New Roman" w:eastAsia="宋体" w:cs="Times New Roman"/>
        </w:rPr>
        <w:t>2）极大元：36；极小元：2, 9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</w:t>
      </w:r>
      <w:r>
        <w:rPr>
          <w:rFonts w:ascii="Times New Roman" w:hAnsi="Times New Roman" w:eastAsia="宋体" w:cs="Times New Roman"/>
        </w:rPr>
        <w:t>3）最大元：36；最小元：不存在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</w:t>
      </w:r>
      <w:r>
        <w:rPr>
          <w:rFonts w:ascii="Times New Roman" w:hAnsi="Times New Roman" w:eastAsia="宋体" w:cs="Times New Roman"/>
        </w:rPr>
        <w:t>4）{2,9}的上界：18, 36；最小上界：18</w:t>
      </w:r>
    </w:p>
    <w:p>
      <w:pPr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（</w:t>
      </w:r>
      <w:r>
        <w:rPr>
          <w:rFonts w:ascii="Times New Roman" w:hAnsi="Times New Roman" w:eastAsia="宋体" w:cs="Times New Roman"/>
        </w:rPr>
        <w:t>5）{12,18}的下界：2, 6；最大下界：6</w:t>
      </w:r>
    </w:p>
    <w:p>
      <w:pPr>
        <w:spacing w:line="360" w:lineRule="auto"/>
        <w:rPr>
          <w:rFonts w:hint="default" w:cs="Times New Roman"/>
          <w:sz w:val="24"/>
          <w:szCs w:val="24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</w:rPr>
      </w:pPr>
    </w:p>
    <w:p>
      <w:pPr>
        <w:rPr>
          <w:rFonts w:hint="eastAsia"/>
          <w:b/>
          <w:color w:val="000000"/>
        </w:rPr>
      </w:pPr>
    </w:p>
    <w:sectPr>
      <w:pgSz w:w="10433" w:h="14742"/>
      <w:pgMar w:top="1134" w:right="890" w:bottom="567" w:left="2044" w:header="851" w:footer="567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..">
    <w:altName w:val="宋体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37A175A"/>
    <w:multiLevelType w:val="multilevel"/>
    <w:tmpl w:val="037A175A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8E539E"/>
    <w:multiLevelType w:val="multilevel"/>
    <w:tmpl w:val="178E539E"/>
    <w:lvl w:ilvl="0" w:tentative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9AB61AE"/>
    <w:multiLevelType w:val="multilevel"/>
    <w:tmpl w:val="19AB61AE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 w:ascii="宋体" w:hAnsi="宋体" w:cs="宋体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7C97A1C"/>
    <w:multiLevelType w:val="multilevel"/>
    <w:tmpl w:val="57C97A1C"/>
    <w:lvl w:ilvl="0" w:tentative="0">
      <w:start w:val="1"/>
      <w:numFmt w:val="decimal"/>
      <w:lvlText w:val="%1"/>
      <w:lvlJc w:val="left"/>
      <w:pPr>
        <w:ind w:left="1790" w:hanging="95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75CE3AC8"/>
    <w:multiLevelType w:val="multilevel"/>
    <w:tmpl w:val="75CE3AC8"/>
    <w:lvl w:ilvl="0" w:tentative="0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050" w:hanging="420"/>
      </w:pPr>
    </w:lvl>
    <w:lvl w:ilvl="2" w:tentative="0">
      <w:start w:val="1"/>
      <w:numFmt w:val="lowerRoman"/>
      <w:lvlText w:val="%3."/>
      <w:lvlJc w:val="right"/>
      <w:pPr>
        <w:ind w:left="1470" w:hanging="420"/>
      </w:pPr>
    </w:lvl>
    <w:lvl w:ilvl="3" w:tentative="0">
      <w:start w:val="1"/>
      <w:numFmt w:val="decimal"/>
      <w:lvlText w:val="%4."/>
      <w:lvlJc w:val="left"/>
      <w:pPr>
        <w:ind w:left="1890" w:hanging="420"/>
      </w:pPr>
    </w:lvl>
    <w:lvl w:ilvl="4" w:tentative="0">
      <w:start w:val="1"/>
      <w:numFmt w:val="lowerLetter"/>
      <w:lvlText w:val="%5)"/>
      <w:lvlJc w:val="left"/>
      <w:pPr>
        <w:ind w:left="2310" w:hanging="420"/>
      </w:pPr>
    </w:lvl>
    <w:lvl w:ilvl="5" w:tentative="0">
      <w:start w:val="1"/>
      <w:numFmt w:val="lowerRoman"/>
      <w:lvlText w:val="%6."/>
      <w:lvlJc w:val="right"/>
      <w:pPr>
        <w:ind w:left="2730" w:hanging="420"/>
      </w:pPr>
    </w:lvl>
    <w:lvl w:ilvl="6" w:tentative="0">
      <w:start w:val="1"/>
      <w:numFmt w:val="decimal"/>
      <w:lvlText w:val="%7."/>
      <w:lvlJc w:val="left"/>
      <w:pPr>
        <w:ind w:left="3150" w:hanging="420"/>
      </w:pPr>
    </w:lvl>
    <w:lvl w:ilvl="7" w:tentative="0">
      <w:start w:val="1"/>
      <w:numFmt w:val="lowerLetter"/>
      <w:lvlText w:val="%8)"/>
      <w:lvlJc w:val="left"/>
      <w:pPr>
        <w:ind w:left="3570" w:hanging="420"/>
      </w:pPr>
    </w:lvl>
    <w:lvl w:ilvl="8" w:tentative="0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evenAndOddHeaders w:val="1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NTczNDY5ZDNmNmZhMDViZjkwMjZjYTdjZTcxMjE5OGIifQ=="/>
  </w:docVars>
  <w:rsids>
    <w:rsidRoot w:val="00CD09E5"/>
    <w:rsid w:val="00005740"/>
    <w:rsid w:val="00043685"/>
    <w:rsid w:val="00045381"/>
    <w:rsid w:val="000479AB"/>
    <w:rsid w:val="00054F25"/>
    <w:rsid w:val="000554AC"/>
    <w:rsid w:val="00066987"/>
    <w:rsid w:val="0007044E"/>
    <w:rsid w:val="00074992"/>
    <w:rsid w:val="00076D2E"/>
    <w:rsid w:val="00092B6D"/>
    <w:rsid w:val="0009592B"/>
    <w:rsid w:val="000A0394"/>
    <w:rsid w:val="000A05BE"/>
    <w:rsid w:val="000A70AE"/>
    <w:rsid w:val="000C227B"/>
    <w:rsid w:val="000C7B4C"/>
    <w:rsid w:val="000D2B9D"/>
    <w:rsid w:val="000E0431"/>
    <w:rsid w:val="000E49BF"/>
    <w:rsid w:val="001011FE"/>
    <w:rsid w:val="00101AA7"/>
    <w:rsid w:val="0011640E"/>
    <w:rsid w:val="00116C25"/>
    <w:rsid w:val="00122BBC"/>
    <w:rsid w:val="00131434"/>
    <w:rsid w:val="00135145"/>
    <w:rsid w:val="00140B02"/>
    <w:rsid w:val="00145D48"/>
    <w:rsid w:val="00157719"/>
    <w:rsid w:val="0015774C"/>
    <w:rsid w:val="00163965"/>
    <w:rsid w:val="0017725D"/>
    <w:rsid w:val="0018629B"/>
    <w:rsid w:val="0019183B"/>
    <w:rsid w:val="00194670"/>
    <w:rsid w:val="00196CEC"/>
    <w:rsid w:val="001A7306"/>
    <w:rsid w:val="001B0DC9"/>
    <w:rsid w:val="001B42D9"/>
    <w:rsid w:val="001B7FED"/>
    <w:rsid w:val="001C023C"/>
    <w:rsid w:val="001C51C1"/>
    <w:rsid w:val="001C615F"/>
    <w:rsid w:val="001D2D6C"/>
    <w:rsid w:val="001D6FF0"/>
    <w:rsid w:val="001F10AC"/>
    <w:rsid w:val="00201AC6"/>
    <w:rsid w:val="00203ACD"/>
    <w:rsid w:val="00204ED2"/>
    <w:rsid w:val="0020625E"/>
    <w:rsid w:val="00206CD7"/>
    <w:rsid w:val="00212F71"/>
    <w:rsid w:val="002151D6"/>
    <w:rsid w:val="00215447"/>
    <w:rsid w:val="00216E4C"/>
    <w:rsid w:val="00227802"/>
    <w:rsid w:val="00233FD3"/>
    <w:rsid w:val="00235000"/>
    <w:rsid w:val="00265700"/>
    <w:rsid w:val="0028030F"/>
    <w:rsid w:val="00283BA0"/>
    <w:rsid w:val="0029553C"/>
    <w:rsid w:val="002A7E30"/>
    <w:rsid w:val="002B7FDE"/>
    <w:rsid w:val="002C3A7C"/>
    <w:rsid w:val="002C661A"/>
    <w:rsid w:val="002D3E1D"/>
    <w:rsid w:val="002D40C4"/>
    <w:rsid w:val="002E229B"/>
    <w:rsid w:val="002E55B0"/>
    <w:rsid w:val="002F35CD"/>
    <w:rsid w:val="002F4395"/>
    <w:rsid w:val="00300E10"/>
    <w:rsid w:val="0031784D"/>
    <w:rsid w:val="0033705F"/>
    <w:rsid w:val="00345C86"/>
    <w:rsid w:val="00362618"/>
    <w:rsid w:val="00373F38"/>
    <w:rsid w:val="00384CD8"/>
    <w:rsid w:val="00384FE8"/>
    <w:rsid w:val="00391AEA"/>
    <w:rsid w:val="003A6DDF"/>
    <w:rsid w:val="003C3913"/>
    <w:rsid w:val="003D0390"/>
    <w:rsid w:val="003D5F93"/>
    <w:rsid w:val="003D74A7"/>
    <w:rsid w:val="003E1C21"/>
    <w:rsid w:val="003E29AF"/>
    <w:rsid w:val="003E65A9"/>
    <w:rsid w:val="003F0B97"/>
    <w:rsid w:val="003F52A0"/>
    <w:rsid w:val="003F7027"/>
    <w:rsid w:val="004001CF"/>
    <w:rsid w:val="004061DB"/>
    <w:rsid w:val="00406B22"/>
    <w:rsid w:val="00413704"/>
    <w:rsid w:val="00417EEE"/>
    <w:rsid w:val="00427D83"/>
    <w:rsid w:val="00435FC4"/>
    <w:rsid w:val="00441770"/>
    <w:rsid w:val="0044423A"/>
    <w:rsid w:val="00444D1A"/>
    <w:rsid w:val="0044695F"/>
    <w:rsid w:val="0044775F"/>
    <w:rsid w:val="00455108"/>
    <w:rsid w:val="00455AD0"/>
    <w:rsid w:val="0047177A"/>
    <w:rsid w:val="00474C53"/>
    <w:rsid w:val="00484808"/>
    <w:rsid w:val="00491F2F"/>
    <w:rsid w:val="00495A7A"/>
    <w:rsid w:val="00496348"/>
    <w:rsid w:val="004A03E7"/>
    <w:rsid w:val="004A0802"/>
    <w:rsid w:val="004A2E38"/>
    <w:rsid w:val="004A3EB5"/>
    <w:rsid w:val="004A42F8"/>
    <w:rsid w:val="004C1B32"/>
    <w:rsid w:val="004C5D52"/>
    <w:rsid w:val="004F30E8"/>
    <w:rsid w:val="004F4BF6"/>
    <w:rsid w:val="00506B6F"/>
    <w:rsid w:val="00525B76"/>
    <w:rsid w:val="00540F7F"/>
    <w:rsid w:val="00544080"/>
    <w:rsid w:val="00551358"/>
    <w:rsid w:val="00555FB4"/>
    <w:rsid w:val="005663D3"/>
    <w:rsid w:val="00574B6F"/>
    <w:rsid w:val="00590C71"/>
    <w:rsid w:val="005A262B"/>
    <w:rsid w:val="005B4CF0"/>
    <w:rsid w:val="005C5697"/>
    <w:rsid w:val="005D1792"/>
    <w:rsid w:val="005D300E"/>
    <w:rsid w:val="005E06E0"/>
    <w:rsid w:val="00603C5A"/>
    <w:rsid w:val="00606201"/>
    <w:rsid w:val="0063029F"/>
    <w:rsid w:val="00633DA3"/>
    <w:rsid w:val="00636ADF"/>
    <w:rsid w:val="00645F47"/>
    <w:rsid w:val="00654A07"/>
    <w:rsid w:val="00655C1C"/>
    <w:rsid w:val="0067225E"/>
    <w:rsid w:val="00674770"/>
    <w:rsid w:val="006748B1"/>
    <w:rsid w:val="00676B2B"/>
    <w:rsid w:val="00680F22"/>
    <w:rsid w:val="006B0852"/>
    <w:rsid w:val="006B2577"/>
    <w:rsid w:val="006B7723"/>
    <w:rsid w:val="006C0BF4"/>
    <w:rsid w:val="006D299C"/>
    <w:rsid w:val="006F19C8"/>
    <w:rsid w:val="007113F5"/>
    <w:rsid w:val="00715C91"/>
    <w:rsid w:val="00717508"/>
    <w:rsid w:val="00723BAD"/>
    <w:rsid w:val="007245C6"/>
    <w:rsid w:val="00735AC0"/>
    <w:rsid w:val="00741689"/>
    <w:rsid w:val="00744208"/>
    <w:rsid w:val="00752C1C"/>
    <w:rsid w:val="00753784"/>
    <w:rsid w:val="0075485A"/>
    <w:rsid w:val="00757E0C"/>
    <w:rsid w:val="007678E1"/>
    <w:rsid w:val="0079046E"/>
    <w:rsid w:val="007A2A89"/>
    <w:rsid w:val="007B595D"/>
    <w:rsid w:val="007D066D"/>
    <w:rsid w:val="007F38A9"/>
    <w:rsid w:val="00806D4F"/>
    <w:rsid w:val="00811469"/>
    <w:rsid w:val="008274EB"/>
    <w:rsid w:val="00841127"/>
    <w:rsid w:val="00851401"/>
    <w:rsid w:val="00852DC6"/>
    <w:rsid w:val="008569A7"/>
    <w:rsid w:val="008606AC"/>
    <w:rsid w:val="00864E72"/>
    <w:rsid w:val="00866C73"/>
    <w:rsid w:val="008704F9"/>
    <w:rsid w:val="008708BD"/>
    <w:rsid w:val="008709A1"/>
    <w:rsid w:val="00872078"/>
    <w:rsid w:val="00872AC8"/>
    <w:rsid w:val="00873FA6"/>
    <w:rsid w:val="0087514C"/>
    <w:rsid w:val="00880368"/>
    <w:rsid w:val="00895F50"/>
    <w:rsid w:val="008B394F"/>
    <w:rsid w:val="008B4408"/>
    <w:rsid w:val="008C38AC"/>
    <w:rsid w:val="008C4A1F"/>
    <w:rsid w:val="008C4D26"/>
    <w:rsid w:val="008E4FFD"/>
    <w:rsid w:val="008E5DD4"/>
    <w:rsid w:val="008E743B"/>
    <w:rsid w:val="008F7732"/>
    <w:rsid w:val="009036DB"/>
    <w:rsid w:val="00906D31"/>
    <w:rsid w:val="00907579"/>
    <w:rsid w:val="0091087A"/>
    <w:rsid w:val="00911070"/>
    <w:rsid w:val="00912F40"/>
    <w:rsid w:val="009170FE"/>
    <w:rsid w:val="00923F4E"/>
    <w:rsid w:val="0092702F"/>
    <w:rsid w:val="0093049D"/>
    <w:rsid w:val="00930801"/>
    <w:rsid w:val="009337D9"/>
    <w:rsid w:val="00940680"/>
    <w:rsid w:val="00944F79"/>
    <w:rsid w:val="00946476"/>
    <w:rsid w:val="00952891"/>
    <w:rsid w:val="009569AE"/>
    <w:rsid w:val="0097262C"/>
    <w:rsid w:val="009836D4"/>
    <w:rsid w:val="00984A0F"/>
    <w:rsid w:val="009957DC"/>
    <w:rsid w:val="009A1ECF"/>
    <w:rsid w:val="009A2B26"/>
    <w:rsid w:val="009A435A"/>
    <w:rsid w:val="009A68C5"/>
    <w:rsid w:val="009B276C"/>
    <w:rsid w:val="009B585F"/>
    <w:rsid w:val="009B643A"/>
    <w:rsid w:val="009D621F"/>
    <w:rsid w:val="009E4439"/>
    <w:rsid w:val="009F010C"/>
    <w:rsid w:val="009F7D94"/>
    <w:rsid w:val="00A0723F"/>
    <w:rsid w:val="00A179BC"/>
    <w:rsid w:val="00A2350E"/>
    <w:rsid w:val="00A26CD4"/>
    <w:rsid w:val="00A33E5E"/>
    <w:rsid w:val="00A341D1"/>
    <w:rsid w:val="00A34C5E"/>
    <w:rsid w:val="00A45CAF"/>
    <w:rsid w:val="00A623F7"/>
    <w:rsid w:val="00A628F4"/>
    <w:rsid w:val="00A92F30"/>
    <w:rsid w:val="00A94F1E"/>
    <w:rsid w:val="00AA203B"/>
    <w:rsid w:val="00AB19D1"/>
    <w:rsid w:val="00AE64A4"/>
    <w:rsid w:val="00AF2EDA"/>
    <w:rsid w:val="00B01520"/>
    <w:rsid w:val="00B054B1"/>
    <w:rsid w:val="00B10E90"/>
    <w:rsid w:val="00B1417C"/>
    <w:rsid w:val="00B1707D"/>
    <w:rsid w:val="00B201D3"/>
    <w:rsid w:val="00B26A21"/>
    <w:rsid w:val="00B32247"/>
    <w:rsid w:val="00B418AB"/>
    <w:rsid w:val="00B44B2F"/>
    <w:rsid w:val="00B44E95"/>
    <w:rsid w:val="00B60C9A"/>
    <w:rsid w:val="00B65E3E"/>
    <w:rsid w:val="00B70854"/>
    <w:rsid w:val="00B8300B"/>
    <w:rsid w:val="00B84E6C"/>
    <w:rsid w:val="00B86D8A"/>
    <w:rsid w:val="00B92958"/>
    <w:rsid w:val="00BA37EB"/>
    <w:rsid w:val="00BB347B"/>
    <w:rsid w:val="00BB61DB"/>
    <w:rsid w:val="00BC000A"/>
    <w:rsid w:val="00BC742D"/>
    <w:rsid w:val="00BD0295"/>
    <w:rsid w:val="00BD1FED"/>
    <w:rsid w:val="00BD3B39"/>
    <w:rsid w:val="00BD7449"/>
    <w:rsid w:val="00BE2BA0"/>
    <w:rsid w:val="00BE2D80"/>
    <w:rsid w:val="00BF34F6"/>
    <w:rsid w:val="00BF3BF5"/>
    <w:rsid w:val="00BF7D59"/>
    <w:rsid w:val="00C018B5"/>
    <w:rsid w:val="00C125A8"/>
    <w:rsid w:val="00C21159"/>
    <w:rsid w:val="00C23392"/>
    <w:rsid w:val="00C3015A"/>
    <w:rsid w:val="00C355C7"/>
    <w:rsid w:val="00C405E4"/>
    <w:rsid w:val="00C438F3"/>
    <w:rsid w:val="00C54784"/>
    <w:rsid w:val="00C579A5"/>
    <w:rsid w:val="00C633AE"/>
    <w:rsid w:val="00C701FE"/>
    <w:rsid w:val="00C71672"/>
    <w:rsid w:val="00C71B45"/>
    <w:rsid w:val="00C75F2A"/>
    <w:rsid w:val="00C93EDD"/>
    <w:rsid w:val="00CA23AE"/>
    <w:rsid w:val="00CA4C0B"/>
    <w:rsid w:val="00CB3628"/>
    <w:rsid w:val="00CC0623"/>
    <w:rsid w:val="00CC4160"/>
    <w:rsid w:val="00CD0815"/>
    <w:rsid w:val="00CD09E5"/>
    <w:rsid w:val="00CD0DD0"/>
    <w:rsid w:val="00CD1040"/>
    <w:rsid w:val="00CF31C6"/>
    <w:rsid w:val="00D34A09"/>
    <w:rsid w:val="00D357C3"/>
    <w:rsid w:val="00D41F07"/>
    <w:rsid w:val="00D464EB"/>
    <w:rsid w:val="00D476C7"/>
    <w:rsid w:val="00D50CB4"/>
    <w:rsid w:val="00D5715B"/>
    <w:rsid w:val="00D6542B"/>
    <w:rsid w:val="00D70298"/>
    <w:rsid w:val="00D70919"/>
    <w:rsid w:val="00D74AC9"/>
    <w:rsid w:val="00D74F68"/>
    <w:rsid w:val="00D7551F"/>
    <w:rsid w:val="00D8030B"/>
    <w:rsid w:val="00D93D07"/>
    <w:rsid w:val="00DA5231"/>
    <w:rsid w:val="00DB1AE4"/>
    <w:rsid w:val="00DB52B9"/>
    <w:rsid w:val="00DB6976"/>
    <w:rsid w:val="00DC059F"/>
    <w:rsid w:val="00DD2C13"/>
    <w:rsid w:val="00DD43A4"/>
    <w:rsid w:val="00DD5FE6"/>
    <w:rsid w:val="00DE026D"/>
    <w:rsid w:val="00DE2069"/>
    <w:rsid w:val="00DE2B8B"/>
    <w:rsid w:val="00DF5444"/>
    <w:rsid w:val="00DF794F"/>
    <w:rsid w:val="00E04044"/>
    <w:rsid w:val="00E13608"/>
    <w:rsid w:val="00E27E63"/>
    <w:rsid w:val="00E34BDC"/>
    <w:rsid w:val="00E403DA"/>
    <w:rsid w:val="00E47A94"/>
    <w:rsid w:val="00E5167C"/>
    <w:rsid w:val="00E532AB"/>
    <w:rsid w:val="00E54A65"/>
    <w:rsid w:val="00E55784"/>
    <w:rsid w:val="00E63166"/>
    <w:rsid w:val="00E66A5A"/>
    <w:rsid w:val="00E7435D"/>
    <w:rsid w:val="00E75774"/>
    <w:rsid w:val="00E7676F"/>
    <w:rsid w:val="00E87373"/>
    <w:rsid w:val="00E937BD"/>
    <w:rsid w:val="00E9554B"/>
    <w:rsid w:val="00E9759E"/>
    <w:rsid w:val="00EC0DA7"/>
    <w:rsid w:val="00EC4DCC"/>
    <w:rsid w:val="00ED4D31"/>
    <w:rsid w:val="00ED7819"/>
    <w:rsid w:val="00EE1982"/>
    <w:rsid w:val="00EE1C7F"/>
    <w:rsid w:val="00EF7297"/>
    <w:rsid w:val="00F019AB"/>
    <w:rsid w:val="00F03463"/>
    <w:rsid w:val="00F037DE"/>
    <w:rsid w:val="00F03BD7"/>
    <w:rsid w:val="00F066D0"/>
    <w:rsid w:val="00F06B60"/>
    <w:rsid w:val="00F07F17"/>
    <w:rsid w:val="00F31D78"/>
    <w:rsid w:val="00F42B6C"/>
    <w:rsid w:val="00F50081"/>
    <w:rsid w:val="00F63FE3"/>
    <w:rsid w:val="00F72A40"/>
    <w:rsid w:val="00F76C10"/>
    <w:rsid w:val="00F836F2"/>
    <w:rsid w:val="00F85998"/>
    <w:rsid w:val="00F96F0C"/>
    <w:rsid w:val="00FA1ED8"/>
    <w:rsid w:val="00FA3C87"/>
    <w:rsid w:val="00FB4451"/>
    <w:rsid w:val="00FC6290"/>
    <w:rsid w:val="00FE4C69"/>
    <w:rsid w:val="00FE6CAD"/>
    <w:rsid w:val="00FE70FC"/>
    <w:rsid w:val="00FF0880"/>
    <w:rsid w:val="00FF232B"/>
    <w:rsid w:val="03984F47"/>
    <w:rsid w:val="0D2E5854"/>
    <w:rsid w:val="2FAE33BA"/>
    <w:rsid w:val="5F4E48C8"/>
    <w:rsid w:val="6AF263BE"/>
    <w:rsid w:val="6BE4732D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ocument Map"/>
    <w:basedOn w:val="1"/>
    <w:semiHidden/>
    <w:qFormat/>
    <w:uiPriority w:val="0"/>
    <w:pPr>
      <w:shd w:val="clear" w:color="auto" w:fill="000080"/>
    </w:pPr>
  </w:style>
  <w:style w:type="paragraph" w:styleId="4">
    <w:name w:val="Balloon Text"/>
    <w:basedOn w:val="1"/>
    <w:semiHidden/>
    <w:qFormat/>
    <w:uiPriority w:val="0"/>
    <w:rPr>
      <w:sz w:val="18"/>
      <w:szCs w:val="18"/>
    </w:r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Strong"/>
    <w:qFormat/>
    <w:uiPriority w:val="22"/>
    <w:rPr>
      <w:b/>
      <w:bCs/>
    </w:rPr>
  </w:style>
  <w:style w:type="paragraph" w:styleId="12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styleId="13">
    <w:name w:val="Placeholder Text"/>
    <w:basedOn w:val="10"/>
    <w:semiHidden/>
    <w:qFormat/>
    <w:uiPriority w:val="99"/>
    <w:rPr>
      <w:color w:val="808080"/>
    </w:rPr>
  </w:style>
  <w:style w:type="paragraph" w:customStyle="1" w:styleId="14">
    <w:name w:val="Default"/>
    <w:qFormat/>
    <w:uiPriority w:val="0"/>
    <w:pPr>
      <w:widowControl w:val="0"/>
      <w:autoSpaceDE w:val="0"/>
      <w:autoSpaceDN w:val="0"/>
      <w:adjustRightInd w:val="0"/>
    </w:pPr>
    <w:rPr>
      <w:rFonts w:ascii=".." w:eastAsia=".." w:cs=".." w:hAnsiTheme="minorHAnsi"/>
      <w:color w:val="000000"/>
      <w:kern w:val="0"/>
      <w:sz w:val="24"/>
      <w:szCs w:val="24"/>
      <w:lang w:val="en-US" w:eastAsia="zh-CN" w:bidi="ar-SA"/>
    </w:rPr>
  </w:style>
  <w:style w:type="table" w:customStyle="1" w:styleId="15">
    <w:name w:val="网格型1"/>
    <w:basedOn w:val="8"/>
    <w:qFormat/>
    <w:uiPriority w:val="39"/>
    <w:rPr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7.wmf"/><Relationship Id="rId98" Type="http://schemas.openxmlformats.org/officeDocument/2006/relationships/oleObject" Target="embeddings/oleObject49.bin"/><Relationship Id="rId97" Type="http://schemas.openxmlformats.org/officeDocument/2006/relationships/image" Target="media/image46.wmf"/><Relationship Id="rId96" Type="http://schemas.openxmlformats.org/officeDocument/2006/relationships/oleObject" Target="embeddings/oleObject48.bin"/><Relationship Id="rId95" Type="http://schemas.openxmlformats.org/officeDocument/2006/relationships/image" Target="media/image45.wmf"/><Relationship Id="rId94" Type="http://schemas.openxmlformats.org/officeDocument/2006/relationships/oleObject" Target="embeddings/oleObject47.bin"/><Relationship Id="rId93" Type="http://schemas.openxmlformats.org/officeDocument/2006/relationships/image" Target="media/image44.wmf"/><Relationship Id="rId92" Type="http://schemas.openxmlformats.org/officeDocument/2006/relationships/oleObject" Target="embeddings/oleObject46.bin"/><Relationship Id="rId91" Type="http://schemas.openxmlformats.org/officeDocument/2006/relationships/oleObject" Target="embeddings/oleObject45.bin"/><Relationship Id="rId90" Type="http://schemas.openxmlformats.org/officeDocument/2006/relationships/image" Target="media/image43.wmf"/><Relationship Id="rId9" Type="http://schemas.openxmlformats.org/officeDocument/2006/relationships/image" Target="media/image4.png"/><Relationship Id="rId89" Type="http://schemas.openxmlformats.org/officeDocument/2006/relationships/oleObject" Target="embeddings/oleObject44.bin"/><Relationship Id="rId88" Type="http://schemas.openxmlformats.org/officeDocument/2006/relationships/image" Target="media/image42.wmf"/><Relationship Id="rId87" Type="http://schemas.openxmlformats.org/officeDocument/2006/relationships/oleObject" Target="embeddings/oleObject43.bin"/><Relationship Id="rId86" Type="http://schemas.openxmlformats.org/officeDocument/2006/relationships/image" Target="media/image41.wmf"/><Relationship Id="rId85" Type="http://schemas.openxmlformats.org/officeDocument/2006/relationships/oleObject" Target="embeddings/oleObject42.bin"/><Relationship Id="rId84" Type="http://schemas.openxmlformats.org/officeDocument/2006/relationships/image" Target="media/image40.png"/><Relationship Id="rId83" Type="http://schemas.openxmlformats.org/officeDocument/2006/relationships/image" Target="media/image39.png"/><Relationship Id="rId82" Type="http://schemas.openxmlformats.org/officeDocument/2006/relationships/image" Target="media/image38.png"/><Relationship Id="rId81" Type="http://schemas.openxmlformats.org/officeDocument/2006/relationships/image" Target="media/image37.wmf"/><Relationship Id="rId80" Type="http://schemas.openxmlformats.org/officeDocument/2006/relationships/oleObject" Target="embeddings/oleObject41.bin"/><Relationship Id="rId8" Type="http://schemas.openxmlformats.org/officeDocument/2006/relationships/image" Target="media/image3.emf"/><Relationship Id="rId79" Type="http://schemas.openxmlformats.org/officeDocument/2006/relationships/image" Target="media/image36.wmf"/><Relationship Id="rId78" Type="http://schemas.openxmlformats.org/officeDocument/2006/relationships/oleObject" Target="embeddings/oleObject40.bin"/><Relationship Id="rId77" Type="http://schemas.openxmlformats.org/officeDocument/2006/relationships/image" Target="media/image35.wmf"/><Relationship Id="rId76" Type="http://schemas.openxmlformats.org/officeDocument/2006/relationships/oleObject" Target="embeddings/oleObject39.bin"/><Relationship Id="rId75" Type="http://schemas.openxmlformats.org/officeDocument/2006/relationships/oleObject" Target="embeddings/oleObject38.bin"/><Relationship Id="rId74" Type="http://schemas.openxmlformats.org/officeDocument/2006/relationships/image" Target="media/image34.wmf"/><Relationship Id="rId73" Type="http://schemas.openxmlformats.org/officeDocument/2006/relationships/oleObject" Target="embeddings/oleObject37.bin"/><Relationship Id="rId72" Type="http://schemas.openxmlformats.org/officeDocument/2006/relationships/image" Target="media/image33.wmf"/><Relationship Id="rId71" Type="http://schemas.openxmlformats.org/officeDocument/2006/relationships/oleObject" Target="embeddings/oleObject36.bin"/><Relationship Id="rId70" Type="http://schemas.openxmlformats.org/officeDocument/2006/relationships/oleObject" Target="embeddings/oleObject35.bin"/><Relationship Id="rId7" Type="http://schemas.openxmlformats.org/officeDocument/2006/relationships/oleObject" Target="embeddings/oleObject2.bin"/><Relationship Id="rId69" Type="http://schemas.openxmlformats.org/officeDocument/2006/relationships/oleObject" Target="embeddings/oleObject34.bin"/><Relationship Id="rId68" Type="http://schemas.openxmlformats.org/officeDocument/2006/relationships/image" Target="media/image32.wmf"/><Relationship Id="rId67" Type="http://schemas.openxmlformats.org/officeDocument/2006/relationships/oleObject" Target="embeddings/oleObject33.bin"/><Relationship Id="rId66" Type="http://schemas.openxmlformats.org/officeDocument/2006/relationships/image" Target="media/image31.w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wmf"/><Relationship Id="rId63" Type="http://schemas.openxmlformats.org/officeDocument/2006/relationships/oleObject" Target="embeddings/oleObject31.bin"/><Relationship Id="rId62" Type="http://schemas.openxmlformats.org/officeDocument/2006/relationships/image" Target="media/image29.wmf"/><Relationship Id="rId61" Type="http://schemas.openxmlformats.org/officeDocument/2006/relationships/oleObject" Target="embeddings/oleObject30.bin"/><Relationship Id="rId60" Type="http://schemas.openxmlformats.org/officeDocument/2006/relationships/image" Target="media/image28.wmf"/><Relationship Id="rId6" Type="http://schemas.openxmlformats.org/officeDocument/2006/relationships/image" Target="media/image2.emf"/><Relationship Id="rId59" Type="http://schemas.openxmlformats.org/officeDocument/2006/relationships/oleObject" Target="embeddings/oleObject29.bin"/><Relationship Id="rId58" Type="http://schemas.openxmlformats.org/officeDocument/2006/relationships/image" Target="media/image27.wmf"/><Relationship Id="rId57" Type="http://schemas.openxmlformats.org/officeDocument/2006/relationships/oleObject" Target="embeddings/oleObject28.bin"/><Relationship Id="rId56" Type="http://schemas.openxmlformats.org/officeDocument/2006/relationships/image" Target="media/image26.wmf"/><Relationship Id="rId55" Type="http://schemas.openxmlformats.org/officeDocument/2006/relationships/oleObject" Target="embeddings/oleObject27.bin"/><Relationship Id="rId54" Type="http://schemas.openxmlformats.org/officeDocument/2006/relationships/image" Target="media/image25.wmf"/><Relationship Id="rId53" Type="http://schemas.openxmlformats.org/officeDocument/2006/relationships/oleObject" Target="embeddings/oleObject26.bin"/><Relationship Id="rId52" Type="http://schemas.openxmlformats.org/officeDocument/2006/relationships/image" Target="media/image24.wmf"/><Relationship Id="rId51" Type="http://schemas.openxmlformats.org/officeDocument/2006/relationships/oleObject" Target="embeddings/oleObject25.bin"/><Relationship Id="rId50" Type="http://schemas.openxmlformats.org/officeDocument/2006/relationships/image" Target="media/image23.wmf"/><Relationship Id="rId5" Type="http://schemas.openxmlformats.org/officeDocument/2006/relationships/image" Target="media/image1.wmf"/><Relationship Id="rId49" Type="http://schemas.openxmlformats.org/officeDocument/2006/relationships/oleObject" Target="embeddings/oleObject24.bin"/><Relationship Id="rId48" Type="http://schemas.openxmlformats.org/officeDocument/2006/relationships/image" Target="media/image22.wmf"/><Relationship Id="rId47" Type="http://schemas.openxmlformats.org/officeDocument/2006/relationships/oleObject" Target="embeddings/oleObject23.bin"/><Relationship Id="rId46" Type="http://schemas.openxmlformats.org/officeDocument/2006/relationships/image" Target="media/image21.wmf"/><Relationship Id="rId45" Type="http://schemas.openxmlformats.org/officeDocument/2006/relationships/oleObject" Target="embeddings/oleObject22.bin"/><Relationship Id="rId44" Type="http://schemas.openxmlformats.org/officeDocument/2006/relationships/image" Target="media/image20.wmf"/><Relationship Id="rId43" Type="http://schemas.openxmlformats.org/officeDocument/2006/relationships/oleObject" Target="embeddings/oleObject21.bin"/><Relationship Id="rId42" Type="http://schemas.openxmlformats.org/officeDocument/2006/relationships/image" Target="media/image19.wmf"/><Relationship Id="rId41" Type="http://schemas.openxmlformats.org/officeDocument/2006/relationships/oleObject" Target="embeddings/oleObject20.bin"/><Relationship Id="rId40" Type="http://schemas.openxmlformats.org/officeDocument/2006/relationships/image" Target="media/image18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9.bin"/><Relationship Id="rId38" Type="http://schemas.openxmlformats.org/officeDocument/2006/relationships/image" Target="media/image17.wmf"/><Relationship Id="rId37" Type="http://schemas.openxmlformats.org/officeDocument/2006/relationships/oleObject" Target="embeddings/oleObject18.bin"/><Relationship Id="rId36" Type="http://schemas.openxmlformats.org/officeDocument/2006/relationships/image" Target="media/image16.wmf"/><Relationship Id="rId35" Type="http://schemas.openxmlformats.org/officeDocument/2006/relationships/oleObject" Target="embeddings/oleObject17.bin"/><Relationship Id="rId34" Type="http://schemas.openxmlformats.org/officeDocument/2006/relationships/oleObject" Target="embeddings/oleObject16.bin"/><Relationship Id="rId33" Type="http://schemas.openxmlformats.org/officeDocument/2006/relationships/oleObject" Target="embeddings/oleObject15.bin"/><Relationship Id="rId32" Type="http://schemas.openxmlformats.org/officeDocument/2006/relationships/image" Target="media/image15.wmf"/><Relationship Id="rId31" Type="http://schemas.openxmlformats.org/officeDocument/2006/relationships/oleObject" Target="embeddings/oleObject14.bin"/><Relationship Id="rId30" Type="http://schemas.openxmlformats.org/officeDocument/2006/relationships/image" Target="media/image14.wmf"/><Relationship Id="rId3" Type="http://schemas.openxmlformats.org/officeDocument/2006/relationships/theme" Target="theme/theme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3.wmf"/><Relationship Id="rId27" Type="http://schemas.openxmlformats.org/officeDocument/2006/relationships/oleObject" Target="embeddings/oleObject12.bin"/><Relationship Id="rId26" Type="http://schemas.openxmlformats.org/officeDocument/2006/relationships/image" Target="media/image12.wmf"/><Relationship Id="rId25" Type="http://schemas.openxmlformats.org/officeDocument/2006/relationships/oleObject" Target="embeddings/oleObject11.bin"/><Relationship Id="rId24" Type="http://schemas.openxmlformats.org/officeDocument/2006/relationships/image" Target="media/image11.w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wmf"/><Relationship Id="rId21" Type="http://schemas.openxmlformats.org/officeDocument/2006/relationships/oleObject" Target="embeddings/oleObject9.bin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7.bin"/><Relationship Id="rId174" Type="http://schemas.openxmlformats.org/officeDocument/2006/relationships/fontTable" Target="fontTable.xml"/><Relationship Id="rId173" Type="http://schemas.openxmlformats.org/officeDocument/2006/relationships/customXml" Target="../customXml/item2.xml"/><Relationship Id="rId172" Type="http://schemas.openxmlformats.org/officeDocument/2006/relationships/numbering" Target="numbering.xml"/><Relationship Id="rId171" Type="http://schemas.openxmlformats.org/officeDocument/2006/relationships/customXml" Target="../customXml/item1.xml"/><Relationship Id="rId170" Type="http://schemas.openxmlformats.org/officeDocument/2006/relationships/image" Target="media/image89.png"/><Relationship Id="rId17" Type="http://schemas.openxmlformats.org/officeDocument/2006/relationships/image" Target="media/image8.wmf"/><Relationship Id="rId169" Type="http://schemas.openxmlformats.org/officeDocument/2006/relationships/image" Target="media/image88.png"/><Relationship Id="rId168" Type="http://schemas.openxmlformats.org/officeDocument/2006/relationships/image" Target="media/image87.png"/><Relationship Id="rId167" Type="http://schemas.openxmlformats.org/officeDocument/2006/relationships/image" Target="media/image86.png"/><Relationship Id="rId166" Type="http://schemas.openxmlformats.org/officeDocument/2006/relationships/image" Target="media/image85.png"/><Relationship Id="rId165" Type="http://schemas.openxmlformats.org/officeDocument/2006/relationships/image" Target="media/image84.wmf"/><Relationship Id="rId164" Type="http://schemas.openxmlformats.org/officeDocument/2006/relationships/oleObject" Target="embeddings/oleObject78.bin"/><Relationship Id="rId163" Type="http://schemas.openxmlformats.org/officeDocument/2006/relationships/image" Target="media/image83.wmf"/><Relationship Id="rId162" Type="http://schemas.openxmlformats.org/officeDocument/2006/relationships/oleObject" Target="embeddings/oleObject77.bin"/><Relationship Id="rId161" Type="http://schemas.openxmlformats.org/officeDocument/2006/relationships/image" Target="media/image82.wmf"/><Relationship Id="rId160" Type="http://schemas.openxmlformats.org/officeDocument/2006/relationships/oleObject" Target="embeddings/oleObject76.bin"/><Relationship Id="rId16" Type="http://schemas.openxmlformats.org/officeDocument/2006/relationships/oleObject" Target="embeddings/oleObject6.bin"/><Relationship Id="rId159" Type="http://schemas.openxmlformats.org/officeDocument/2006/relationships/image" Target="media/image81.wmf"/><Relationship Id="rId158" Type="http://schemas.openxmlformats.org/officeDocument/2006/relationships/oleObject" Target="embeddings/oleObject75.bin"/><Relationship Id="rId157" Type="http://schemas.openxmlformats.org/officeDocument/2006/relationships/image" Target="media/image80.emf"/><Relationship Id="rId156" Type="http://schemas.openxmlformats.org/officeDocument/2006/relationships/oleObject" Target="embeddings/oleObject74.bin"/><Relationship Id="rId155" Type="http://schemas.openxmlformats.org/officeDocument/2006/relationships/image" Target="media/image79.wmf"/><Relationship Id="rId154" Type="http://schemas.openxmlformats.org/officeDocument/2006/relationships/oleObject" Target="embeddings/oleObject73.bin"/><Relationship Id="rId153" Type="http://schemas.openxmlformats.org/officeDocument/2006/relationships/image" Target="media/image78.png"/><Relationship Id="rId152" Type="http://schemas.openxmlformats.org/officeDocument/2006/relationships/image" Target="media/image77.png"/><Relationship Id="rId151" Type="http://schemas.openxmlformats.org/officeDocument/2006/relationships/image" Target="media/image76.png"/><Relationship Id="rId150" Type="http://schemas.openxmlformats.org/officeDocument/2006/relationships/image" Target="media/image75.wmf"/><Relationship Id="rId15" Type="http://schemas.openxmlformats.org/officeDocument/2006/relationships/image" Target="media/image7.wmf"/><Relationship Id="rId149" Type="http://schemas.openxmlformats.org/officeDocument/2006/relationships/oleObject" Target="embeddings/oleObject72.bin"/><Relationship Id="rId148" Type="http://schemas.openxmlformats.org/officeDocument/2006/relationships/image" Target="media/image74.png"/><Relationship Id="rId147" Type="http://schemas.openxmlformats.org/officeDocument/2006/relationships/image" Target="media/image73.wmf"/><Relationship Id="rId146" Type="http://schemas.openxmlformats.org/officeDocument/2006/relationships/oleObject" Target="embeddings/oleObject71.bin"/><Relationship Id="rId145" Type="http://schemas.openxmlformats.org/officeDocument/2006/relationships/image" Target="media/image72.wmf"/><Relationship Id="rId144" Type="http://schemas.openxmlformats.org/officeDocument/2006/relationships/oleObject" Target="embeddings/oleObject70.bin"/><Relationship Id="rId143" Type="http://schemas.openxmlformats.org/officeDocument/2006/relationships/image" Target="media/image71.wmf"/><Relationship Id="rId142" Type="http://schemas.openxmlformats.org/officeDocument/2006/relationships/oleObject" Target="embeddings/oleObject69.bin"/><Relationship Id="rId141" Type="http://schemas.openxmlformats.org/officeDocument/2006/relationships/image" Target="media/image70.wmf"/><Relationship Id="rId140" Type="http://schemas.openxmlformats.org/officeDocument/2006/relationships/oleObject" Target="embeddings/oleObject68.bin"/><Relationship Id="rId14" Type="http://schemas.openxmlformats.org/officeDocument/2006/relationships/oleObject" Target="embeddings/oleObject5.bin"/><Relationship Id="rId139" Type="http://schemas.openxmlformats.org/officeDocument/2006/relationships/image" Target="media/image69.wmf"/><Relationship Id="rId138" Type="http://schemas.openxmlformats.org/officeDocument/2006/relationships/oleObject" Target="embeddings/oleObject67.bin"/><Relationship Id="rId137" Type="http://schemas.openxmlformats.org/officeDocument/2006/relationships/image" Target="media/image68.wmf"/><Relationship Id="rId136" Type="http://schemas.openxmlformats.org/officeDocument/2006/relationships/oleObject" Target="embeddings/oleObject66.bin"/><Relationship Id="rId135" Type="http://schemas.openxmlformats.org/officeDocument/2006/relationships/image" Target="media/image67.wmf"/><Relationship Id="rId134" Type="http://schemas.openxmlformats.org/officeDocument/2006/relationships/oleObject" Target="embeddings/oleObject65.bin"/><Relationship Id="rId133" Type="http://schemas.openxmlformats.org/officeDocument/2006/relationships/image" Target="media/image66.wmf"/><Relationship Id="rId132" Type="http://schemas.openxmlformats.org/officeDocument/2006/relationships/oleObject" Target="embeddings/oleObject64.bin"/><Relationship Id="rId131" Type="http://schemas.openxmlformats.org/officeDocument/2006/relationships/oleObject" Target="embeddings/oleObject63.bin"/><Relationship Id="rId130" Type="http://schemas.openxmlformats.org/officeDocument/2006/relationships/image" Target="media/image65.wmf"/><Relationship Id="rId13" Type="http://schemas.openxmlformats.org/officeDocument/2006/relationships/image" Target="media/image6.wmf"/><Relationship Id="rId129" Type="http://schemas.openxmlformats.org/officeDocument/2006/relationships/oleObject" Target="embeddings/oleObject62.bin"/><Relationship Id="rId128" Type="http://schemas.openxmlformats.org/officeDocument/2006/relationships/image" Target="media/image64.wmf"/><Relationship Id="rId127" Type="http://schemas.openxmlformats.org/officeDocument/2006/relationships/oleObject" Target="embeddings/oleObject61.bin"/><Relationship Id="rId126" Type="http://schemas.openxmlformats.org/officeDocument/2006/relationships/image" Target="media/image63.wmf"/><Relationship Id="rId125" Type="http://schemas.openxmlformats.org/officeDocument/2006/relationships/oleObject" Target="embeddings/oleObject60.bin"/><Relationship Id="rId124" Type="http://schemas.openxmlformats.org/officeDocument/2006/relationships/image" Target="media/image62.wmf"/><Relationship Id="rId123" Type="http://schemas.openxmlformats.org/officeDocument/2006/relationships/oleObject" Target="embeddings/oleObject59.bin"/><Relationship Id="rId122" Type="http://schemas.openxmlformats.org/officeDocument/2006/relationships/image" Target="media/image61.wmf"/><Relationship Id="rId121" Type="http://schemas.openxmlformats.org/officeDocument/2006/relationships/oleObject" Target="embeddings/oleObject58.bin"/><Relationship Id="rId120" Type="http://schemas.openxmlformats.org/officeDocument/2006/relationships/image" Target="media/image60.wmf"/><Relationship Id="rId12" Type="http://schemas.openxmlformats.org/officeDocument/2006/relationships/oleObject" Target="embeddings/oleObject4.bin"/><Relationship Id="rId119" Type="http://schemas.openxmlformats.org/officeDocument/2006/relationships/oleObject" Target="embeddings/oleObject57.bin"/><Relationship Id="rId118" Type="http://schemas.openxmlformats.org/officeDocument/2006/relationships/oleObject" Target="embeddings/oleObject56.bin"/><Relationship Id="rId117" Type="http://schemas.openxmlformats.org/officeDocument/2006/relationships/image" Target="media/image59.wmf"/><Relationship Id="rId116" Type="http://schemas.openxmlformats.org/officeDocument/2006/relationships/oleObject" Target="embeddings/oleObject55.bin"/><Relationship Id="rId115" Type="http://schemas.openxmlformats.org/officeDocument/2006/relationships/image" Target="media/image58.wmf"/><Relationship Id="rId114" Type="http://schemas.openxmlformats.org/officeDocument/2006/relationships/oleObject" Target="embeddings/oleObject54.bin"/><Relationship Id="rId113" Type="http://schemas.openxmlformats.org/officeDocument/2006/relationships/image" Target="media/image57.wmf"/><Relationship Id="rId112" Type="http://schemas.openxmlformats.org/officeDocument/2006/relationships/oleObject" Target="embeddings/oleObject53.bin"/><Relationship Id="rId111" Type="http://schemas.openxmlformats.org/officeDocument/2006/relationships/image" Target="media/image56.png"/><Relationship Id="rId110" Type="http://schemas.openxmlformats.org/officeDocument/2006/relationships/image" Target="media/image55.wmf"/><Relationship Id="rId11" Type="http://schemas.openxmlformats.org/officeDocument/2006/relationships/image" Target="media/image5.wmf"/><Relationship Id="rId109" Type="http://schemas.openxmlformats.org/officeDocument/2006/relationships/oleObject" Target="embeddings/oleObject52.bin"/><Relationship Id="rId108" Type="http://schemas.openxmlformats.org/officeDocument/2006/relationships/image" Target="media/image54.png"/><Relationship Id="rId107" Type="http://schemas.openxmlformats.org/officeDocument/2006/relationships/image" Target="media/image53.emf"/><Relationship Id="rId106" Type="http://schemas.openxmlformats.org/officeDocument/2006/relationships/image" Target="media/image52.emf"/><Relationship Id="rId105" Type="http://schemas.openxmlformats.org/officeDocument/2006/relationships/image" Target="media/image51.emf"/><Relationship Id="rId104" Type="http://schemas.openxmlformats.org/officeDocument/2006/relationships/image" Target="media/image50.png"/><Relationship Id="rId103" Type="http://schemas.openxmlformats.org/officeDocument/2006/relationships/image" Target="media/image49.wmf"/><Relationship Id="rId102" Type="http://schemas.openxmlformats.org/officeDocument/2006/relationships/oleObject" Target="embeddings/oleObject51.bin"/><Relationship Id="rId101" Type="http://schemas.openxmlformats.org/officeDocument/2006/relationships/image" Target="media/image48.wmf"/><Relationship Id="rId100" Type="http://schemas.openxmlformats.org/officeDocument/2006/relationships/oleObject" Target="embeddings/oleObject50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B96434-C48A-4371-A9CC-0307409F9F9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3</Pages>
  <Words>4318</Words>
  <Characters>7754</Characters>
  <Lines>10</Lines>
  <Paragraphs>2</Paragraphs>
  <TotalTime>2</TotalTime>
  <ScaleCrop>false</ScaleCrop>
  <LinksUpToDate>false</LinksUpToDate>
  <CharactersWithSpaces>8571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20T11:21:00Z</dcterms:created>
  <dc:creator>西南石油大学教务处</dc:creator>
  <cp:lastModifiedBy>大林</cp:lastModifiedBy>
  <cp:lastPrinted>2016-01-10T14:35:00Z</cp:lastPrinted>
  <dcterms:modified xsi:type="dcterms:W3CDTF">2023-05-03T09:58:19Z</dcterms:modified>
  <dc:title>西  南  石  油  大　学  试  卷</dc:title>
  <cp:revision>3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C4B2E9F412434CFCA42089A87D24188B_12</vt:lpwstr>
  </property>
</Properties>
</file>